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6.5pt;mso-position-horizontal-relative:page;mso-position-vertical-relative:page" o:ole="" filled="t">
            <v:imagedata r:id="rId8" o:title="" grayscale="t" bilevel="t"/>
          </v:shape>
          <o:OLEObject Type="Embed" ProgID="Word.Picture.8" ShapeID="Picture 1" DrawAspect="Content" ObjectID="_1556909584"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5406AF">
        <w:rPr>
          <w:rFonts w:hint="eastAsia"/>
        </w:rPr>
        <w:t>面向</w:t>
      </w:r>
      <w:r w:rsidR="00EA16A3">
        <w:rPr>
          <w:rFonts w:hint="eastAsia"/>
        </w:rPr>
        <w:t>Gitl</w:t>
      </w:r>
      <w:r w:rsidR="00640F04">
        <w:rPr>
          <w:rFonts w:hint="eastAsia"/>
        </w:rPr>
        <w:t>ab</w:t>
      </w:r>
      <w:r w:rsidR="00640F04">
        <w:rPr>
          <w:rFonts w:hint="eastAsia"/>
        </w:rPr>
        <w:t>等</w:t>
      </w:r>
      <w:r w:rsidR="005406AF">
        <w:rPr>
          <w:rFonts w:hint="eastAsia"/>
        </w:rPr>
        <w:t>第三方应用的</w:t>
      </w:r>
      <w:r w:rsidR="005406AF">
        <w:rPr>
          <w:rFonts w:hint="eastAsia"/>
        </w:rPr>
        <w:t>OAuth</w:t>
      </w:r>
      <w:r w:rsidR="005406AF">
        <w:t>2.0</w:t>
      </w:r>
      <w:r w:rsidR="005406AF">
        <w:rPr>
          <w:rFonts w:hint="eastAsia"/>
        </w:rPr>
        <w:t>接入设计。</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r w:rsidR="00C56EE4">
        <w:rPr>
          <w:rFonts w:hint="eastAsia"/>
        </w:rPr>
        <w:t>(</w:t>
      </w:r>
      <w:r w:rsidR="001E518F" w:rsidRPr="00C56EE4">
        <w:t>need update</w:t>
      </w:r>
      <w:r w:rsidR="00C56EE4">
        <w:t>)</w:t>
      </w:r>
    </w:p>
    <w:p w:rsidR="009903DB" w:rsidRPr="009903DB" w:rsidRDefault="009903DB" w:rsidP="00253C96">
      <w:pPr>
        <w:ind w:firstLine="480"/>
      </w:pPr>
      <w:r w:rsidRPr="009903DB">
        <w:t>With the mobile Internet, the scale of things has been expanding, the rapid updating of network technology, a variety of network applications gradually appear in people's daily lives. User-driven content generated by the Internet model - Web 2.0</w:t>
      </w:r>
      <w:r w:rsidR="004C675D">
        <w:t>’s</w:t>
      </w:r>
      <w:r w:rsidRPr="009903DB">
        <w:t xml:space="preserve"> development is a major change in the Internet, and promote the sharing of human resources and human resources. But </w:t>
      </w:r>
      <w:r w:rsidR="00842BDA">
        <w:t xml:space="preserve">there </w:t>
      </w:r>
      <w:r w:rsidR="005C2D0C">
        <w:rPr>
          <w:rFonts w:hint="eastAsia"/>
        </w:rPr>
        <w:t>appear</w:t>
      </w:r>
      <w:r w:rsidR="002706BD">
        <w:t xml:space="preserve"> </w:t>
      </w:r>
      <w:r w:rsidRPr="009903DB">
        <w:t xml:space="preserve">a series of problems, people gradually increase the number of users, the user's account </w:t>
      </w:r>
      <w:r w:rsidR="00A965AE">
        <w:rPr>
          <w:rFonts w:hint="eastAsia"/>
        </w:rPr>
        <w:t>and</w:t>
      </w:r>
      <w:r w:rsidR="00A965AE">
        <w:t xml:space="preserve"> </w:t>
      </w:r>
      <w:r w:rsidRPr="009903DB">
        <w:t xml:space="preserve">password is difficult to maintain, there will be a user privacy disclosure problems, the various network applications between the account system resources can not </w:t>
      </w:r>
      <w:r w:rsidR="00E01A41">
        <w:t>be effective communication and s</w:t>
      </w:r>
      <w:r w:rsidRPr="009903DB">
        <w:t>haring, thus forming a data resource island, is not conducive to the value of data mining and use. In this case, OAuth protocol came into being, has now become a Web services standard licensing agreement, widely used in a variety of social applications, electricity business servi</w:t>
      </w:r>
      <w:r w:rsidR="00BE218E">
        <w:t>o</w:t>
      </w:r>
      <w:r w:rsidRPr="009903DB">
        <w:t>ces.</w:t>
      </w:r>
    </w:p>
    <w:p w:rsidR="00AC067A" w:rsidRDefault="009903DB" w:rsidP="00253C96">
      <w:pPr>
        <w:ind w:firstLine="480"/>
        <w:rPr>
          <w:rFonts w:ascii="宋体" w:hAnsi="宋体"/>
        </w:rPr>
      </w:pPr>
      <w:r w:rsidRPr="009903DB">
        <w:t>OAuth is an open licensing agreement that allows users to have third-party applications access private resources (such as photos, videos, contacts lists) that users store on a site without having to provide a username and password for third-party applications. This article mainly introduces the working principle of OAuth 2.0 and the realization of project, the design of user management center and OAuth2.0 access design for third party applications such as Gitlab.</w:t>
      </w:r>
      <w:r w:rsidR="00AC067A">
        <w:rPr>
          <w:rFonts w:ascii="宋体" w:hAnsi="宋体"/>
        </w:rPr>
        <w:t xml:space="preserve"> </w:t>
      </w:r>
    </w:p>
    <w:p w:rsidR="00253C96" w:rsidRDefault="00253C96" w:rsidP="00253C96">
      <w:pPr>
        <w:spacing w:line="300" w:lineRule="auto"/>
        <w:ind w:firstLineChars="0" w:firstLine="0"/>
        <w:rPr>
          <w:sz w:val="26"/>
        </w:rPr>
      </w:pPr>
    </w:p>
    <w:p w:rsidR="00853A56" w:rsidRPr="00155FF5" w:rsidRDefault="00AC067A" w:rsidP="00155FF5">
      <w:pPr>
        <w:spacing w:line="300" w:lineRule="auto"/>
        <w:ind w:firstLineChars="0" w:firstLine="0"/>
        <w:rPr>
          <w:b/>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A00D61">
        <w:rPr>
          <w:b/>
        </w:rPr>
        <w:br w:type="page"/>
      </w:r>
    </w:p>
    <w:p w:rsidR="00AC067A" w:rsidRPr="000B53EF" w:rsidRDefault="00AC067A" w:rsidP="0000014A">
      <w:pPr>
        <w:pStyle w:val="1"/>
        <w:numPr>
          <w:ilvl w:val="0"/>
          <w:numId w:val="1"/>
        </w:numPr>
      </w:pPr>
      <w:r w:rsidRPr="000B53EF">
        <w:rPr>
          <w:rFonts w:hint="eastAsia"/>
        </w:rPr>
        <w:lastRenderedPageBreak/>
        <w:t>绪论</w:t>
      </w:r>
    </w:p>
    <w:p w:rsidR="00AC067A" w:rsidRPr="000B53EF" w:rsidRDefault="002A7781" w:rsidP="008B30C9">
      <w:pPr>
        <w:pStyle w:val="2"/>
        <w:numPr>
          <w:ilvl w:val="1"/>
          <w:numId w:val="5"/>
        </w:numPr>
      </w:pPr>
      <w:r w:rsidRPr="000B53EF">
        <w:rPr>
          <w:rFonts w:hint="eastAsia"/>
        </w:rPr>
        <w:t>网络账号系统的研究背景及意义</w:t>
      </w:r>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2" w:name="_Hlk481482931"/>
      <w:r w:rsidR="00E0095E">
        <w:rPr>
          <w:rFonts w:ascii="宋体" w:hAnsi="宋体" w:hint="eastAsia"/>
        </w:rPr>
        <w:t>操作系统基础版研发支撑平台（ISDE），</w:t>
      </w:r>
      <w:bookmarkEnd w:id="2"/>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Gitlab，JIRA，mantis，QDS，TestLink，LogCa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Default="00E6290A" w:rsidP="00E6290A">
      <w:pPr>
        <w:pStyle w:val="2"/>
        <w:numPr>
          <w:ilvl w:val="1"/>
          <w:numId w:val="6"/>
        </w:numPr>
        <w:ind w:left="0" w:firstLine="0"/>
      </w:pPr>
      <w:r>
        <w:rPr>
          <w:rFonts w:hint="eastAsia"/>
        </w:rPr>
        <w:t>国内外研究现状：</w:t>
      </w:r>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7C7E6F" w:rsidRPr="00E076A2">
        <w:rPr>
          <w:rFonts w:hint="eastAsia"/>
        </w:rPr>
        <w:t>万。</w:t>
      </w:r>
      <w:r w:rsidR="007C7E6F" w:rsidRPr="00E076A2">
        <w:rPr>
          <w:rFonts w:hint="eastAsia"/>
        </w:rPr>
        <w:t>2011</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31</w:t>
      </w:r>
      <w:r w:rsidR="007C7E6F" w:rsidRPr="00E076A2">
        <w:rPr>
          <w:rFonts w:hint="eastAsia"/>
        </w:rPr>
        <w:t>日时，</w:t>
      </w:r>
      <w:r w:rsidR="00EB61D9">
        <w:rPr>
          <w:rFonts w:hint="eastAsia"/>
        </w:rPr>
        <w:t>其</w:t>
      </w:r>
      <w:r w:rsidR="007C7E6F" w:rsidRPr="00E076A2">
        <w:rPr>
          <w:rFonts w:hint="eastAsia"/>
        </w:rPr>
        <w:t>用户数达到</w:t>
      </w:r>
      <w:r w:rsidR="007C7E6F" w:rsidRPr="00E076A2">
        <w:rPr>
          <w:rFonts w:hint="eastAsia"/>
        </w:rPr>
        <w:t>1200</w:t>
      </w:r>
      <w:r w:rsidR="008C1719">
        <w:rPr>
          <w:rFonts w:hint="eastAsia"/>
        </w:rPr>
        <w:t>多</w:t>
      </w:r>
      <w:r w:rsidR="00B56A40">
        <w:rPr>
          <w:rFonts w:hint="eastAsia"/>
        </w:rPr>
        <w:t>万，</w:t>
      </w:r>
      <w:r w:rsidR="00887CBB">
        <w:rPr>
          <w:rFonts w:hint="eastAsia"/>
        </w:rPr>
        <w:t>到了</w:t>
      </w:r>
      <w:r w:rsidR="007C7E6F" w:rsidRPr="00E076A2">
        <w:rPr>
          <w:rFonts w:hint="eastAsia"/>
        </w:rPr>
        <w:t>2012</w:t>
      </w:r>
      <w:r w:rsidR="007C7E6F" w:rsidRPr="00E076A2">
        <w:rPr>
          <w:rFonts w:hint="eastAsia"/>
        </w:rPr>
        <w:t>年</w:t>
      </w:r>
      <w:r w:rsidR="007C7E6F" w:rsidRPr="00E076A2">
        <w:rPr>
          <w:rFonts w:hint="eastAsia"/>
        </w:rPr>
        <w:t>5</w:t>
      </w:r>
      <w:r w:rsidR="007C7E6F" w:rsidRPr="00E076A2">
        <w:rPr>
          <w:rFonts w:hint="eastAsia"/>
        </w:rPr>
        <w:t>月</w:t>
      </w:r>
      <w:r w:rsidR="007C7E6F" w:rsidRPr="00E076A2">
        <w:rPr>
          <w:rFonts w:hint="eastAsia"/>
        </w:rPr>
        <w:t>1</w:t>
      </w:r>
      <w:r w:rsidR="007C7E6F" w:rsidRPr="00E076A2">
        <w:rPr>
          <w:rFonts w:hint="eastAsia"/>
        </w:rPr>
        <w:t>日</w:t>
      </w:r>
      <w:r w:rsidR="00CF14EF">
        <w:rPr>
          <w:rFonts w:hint="eastAsia"/>
        </w:rPr>
        <w:t>就</w:t>
      </w:r>
      <w:r w:rsidR="00E56805">
        <w:rPr>
          <w:rFonts w:hint="eastAsia"/>
        </w:rPr>
        <w:t>达到了</w:t>
      </w:r>
      <w:r w:rsidR="007C7E6F" w:rsidRPr="00E076A2">
        <w:rPr>
          <w:rFonts w:hint="eastAsia"/>
        </w:rPr>
        <w:t>5000</w:t>
      </w:r>
      <w:r w:rsidR="00E56805">
        <w:rPr>
          <w:rFonts w:hint="eastAsia"/>
        </w:rPr>
        <w:t>多</w:t>
      </w:r>
      <w:r w:rsidR="007C7E6F" w:rsidRPr="00E076A2">
        <w:rPr>
          <w:rFonts w:hint="eastAsia"/>
        </w:rPr>
        <w:t>万</w:t>
      </w:r>
      <w:r w:rsidR="00E56805">
        <w:rPr>
          <w:rFonts w:hint="eastAsia"/>
        </w:rPr>
        <w:t>用户</w:t>
      </w:r>
      <w:r w:rsidR="007C7E6F" w:rsidRPr="00E076A2">
        <w:rPr>
          <w:rFonts w:hint="eastAsia"/>
        </w:rPr>
        <w:t>。</w:t>
      </w:r>
      <w:r w:rsidR="00BA6529">
        <w:rPr>
          <w:rFonts w:hint="eastAsia"/>
        </w:rPr>
        <w:t>2012</w:t>
      </w:r>
      <w:r w:rsidR="00BA6529">
        <w:rPr>
          <w:rFonts w:hint="eastAsia"/>
        </w:rPr>
        <w:t>年</w:t>
      </w:r>
      <w:r w:rsidR="00BA6529">
        <w:rPr>
          <w:rFonts w:hint="eastAsia"/>
        </w:rPr>
        <w:t>7</w:t>
      </w:r>
      <w:r w:rsidR="00BA6529">
        <w:rPr>
          <w:rFonts w:hint="eastAsia"/>
        </w:rPr>
        <w:t>月</w:t>
      </w:r>
      <w:r w:rsidR="00BA6529">
        <w:rPr>
          <w:rFonts w:hint="eastAsia"/>
        </w:rPr>
        <w:t>27</w:t>
      </w:r>
      <w:r w:rsidR="00BA6529">
        <w:rPr>
          <w:rFonts w:hint="eastAsia"/>
        </w:rPr>
        <w:t>日，</w:t>
      </w:r>
      <w:r w:rsidR="00BA6529" w:rsidRPr="0015726B">
        <w:rPr>
          <w:rFonts w:hint="eastAsia"/>
        </w:rPr>
        <w:t>Instagram</w:t>
      </w:r>
      <w:r w:rsidR="00BA6529" w:rsidRPr="0015726B">
        <w:rPr>
          <w:rFonts w:hint="eastAsia"/>
        </w:rPr>
        <w:t>的注册用户数已</w:t>
      </w:r>
      <w:r w:rsidR="004155C1">
        <w:rPr>
          <w:rFonts w:hint="eastAsia"/>
        </w:rPr>
        <w:t>经</w:t>
      </w:r>
      <w:r w:rsidR="002845E9">
        <w:rPr>
          <w:rFonts w:hint="eastAsia"/>
        </w:rPr>
        <w:t>达到</w:t>
      </w:r>
      <w:r w:rsidR="00BA6529" w:rsidRPr="0015726B">
        <w:rPr>
          <w:rFonts w:hint="eastAsia"/>
        </w:rPr>
        <w:t>8000</w:t>
      </w:r>
      <w:r w:rsidR="002845E9">
        <w:rPr>
          <w:rFonts w:hint="eastAsia"/>
        </w:rPr>
        <w:t>多</w:t>
      </w:r>
      <w:r w:rsidR="00BA6529" w:rsidRPr="0015726B">
        <w:rPr>
          <w:rFonts w:hint="eastAsia"/>
        </w:rPr>
        <w:t>万，距离该网</w:t>
      </w:r>
      <w:r w:rsidR="00BA6529" w:rsidRPr="0015726B">
        <w:rPr>
          <w:rFonts w:hint="eastAsia"/>
        </w:rPr>
        <w:lastRenderedPageBreak/>
        <w:t>站用户数突破</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B53231">
        <w:rPr>
          <w:rFonts w:hint="eastAsia"/>
        </w:rPr>
        <w:t>。</w:t>
      </w:r>
      <w:r w:rsidR="00E2353C">
        <w:rPr>
          <w:rFonts w:hint="eastAsia"/>
        </w:rPr>
        <w:t>对于以往的序言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A04C71">
        <w:rPr>
          <w:rFonts w:hint="eastAsia"/>
        </w:rPr>
        <w:t>而对于</w:t>
      </w:r>
      <w:r w:rsidR="00E2353C">
        <w:rPr>
          <w:rFonts w:hint="eastAsia"/>
        </w:rPr>
        <w:t>支持</w:t>
      </w:r>
      <w:r w:rsidR="00E2353C">
        <w:rPr>
          <w:rFonts w:hint="eastAsia"/>
        </w:rPr>
        <w:t>OpenID</w:t>
      </w:r>
      <w:r w:rsidR="00E2353C">
        <w:rPr>
          <w:rFonts w:hint="eastAsia"/>
        </w:rPr>
        <w:t>的网站</w:t>
      </w:r>
      <w:r w:rsidR="00A04C71">
        <w:rPr>
          <w:rFonts w:hint="eastAsia"/>
        </w:rPr>
        <w:t>，</w:t>
      </w:r>
      <w:r w:rsidR="00AC4493">
        <w:rPr>
          <w:rFonts w:hint="eastAsia"/>
        </w:rPr>
        <w:t>他们只需要预先在一个作为</w:t>
      </w:r>
      <w:r w:rsidR="00AC4493">
        <w:rPr>
          <w:rFonts w:hint="eastAsia"/>
        </w:rPr>
        <w:t>OpenID</w:t>
      </w:r>
      <w:r w:rsidR="00AC4493">
        <w:rPr>
          <w:rFonts w:hint="eastAsia"/>
        </w:rPr>
        <w:t>身份提供者（</w:t>
      </w:r>
      <w:r w:rsidR="00AC4493">
        <w:rPr>
          <w:rFonts w:hint="eastAsia"/>
        </w:rPr>
        <w:t>identity provider, IdP</w:t>
      </w:r>
      <w:r w:rsidR="00AC4493">
        <w:rPr>
          <w:rFonts w:hint="eastAsia"/>
        </w:rPr>
        <w:t>）的网站上注册。任何网站都可以使用</w:t>
      </w:r>
      <w:r w:rsidR="00AC4493">
        <w:rPr>
          <w:rFonts w:hint="eastAsia"/>
        </w:rPr>
        <w:t>OpenID</w:t>
      </w:r>
      <w:r w:rsidR="00AC4493">
        <w:rPr>
          <w:rFonts w:hint="eastAsia"/>
        </w:rPr>
        <w:t>来作为用户登录的一种方式</w:t>
      </w:r>
      <w:r w:rsidR="00EB72CE">
        <w:rPr>
          <w:rFonts w:hint="eastAsia"/>
        </w:rPr>
        <w:t>，</w:t>
      </w:r>
      <w:r w:rsidR="00AC4493">
        <w:rPr>
          <w:rFonts w:hint="eastAsia"/>
        </w:rPr>
        <w:t>任何网站也都可以作为</w:t>
      </w:r>
      <w:r w:rsidR="00AC4493">
        <w:rPr>
          <w:rFonts w:hint="eastAsia"/>
        </w:rPr>
        <w:t>OpenID</w:t>
      </w:r>
      <w:r w:rsidR="00AC4493">
        <w:rPr>
          <w:rFonts w:hint="eastAsia"/>
        </w:rPr>
        <w:t>身份提供者</w:t>
      </w:r>
      <w:r w:rsidR="002F7A71">
        <w:rPr>
          <w:rFonts w:hint="eastAsia"/>
        </w:rPr>
        <w:t>，因此</w:t>
      </w:r>
      <w:r w:rsidR="002F7A71">
        <w:rPr>
          <w:rFonts w:hint="eastAsia"/>
        </w:rPr>
        <w:t>OpenID</w:t>
      </w:r>
      <w:r w:rsidR="002F7A71">
        <w:rPr>
          <w:rFonts w:hint="eastAsia"/>
        </w:rPr>
        <w:t>是去中心化的</w:t>
      </w:r>
      <w:r w:rsidR="00AC4493">
        <w:rPr>
          <w:rFonts w:hint="eastAsia"/>
        </w:rPr>
        <w:t>。</w:t>
      </w:r>
      <w:r w:rsidR="00AC4493">
        <w:rPr>
          <w:rFonts w:hint="eastAsia"/>
        </w:rPr>
        <w:t>OpenID</w:t>
      </w:r>
      <w:r w:rsidR="00AC4493">
        <w:rPr>
          <w:rFonts w:hint="eastAsia"/>
        </w:rPr>
        <w:t>既解决了问题而又不需要依赖于中心性的网站来确认数字身份。</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6C28F5" w:rsidRDefault="006C28F5" w:rsidP="006C28F5">
      <w:pPr>
        <w:ind w:firstLine="480"/>
        <w:rPr>
          <w:rFonts w:ascii="宋体" w:hAnsi="宋体"/>
          <w:szCs w:val="24"/>
        </w:rPr>
      </w:pPr>
      <w:r w:rsidRPr="00374106">
        <w:rPr>
          <w:rFonts w:ascii="宋体" w:hAnsi="宋体" w:hint="eastAsia"/>
          <w:szCs w:val="24"/>
        </w:rPr>
        <w:t>OAuth是一个</w:t>
      </w:r>
      <w:r w:rsidR="00563EA6">
        <w:rPr>
          <w:rFonts w:ascii="宋体" w:hAnsi="宋体" w:hint="eastAsia"/>
          <w:szCs w:val="24"/>
        </w:rPr>
        <w:t>关于开放式授权的开放网络协议</w:t>
      </w:r>
      <w:r w:rsidRPr="00374106">
        <w:rPr>
          <w:rFonts w:ascii="宋体" w:hAnsi="宋体" w:hint="eastAsia"/>
          <w:szCs w:val="24"/>
        </w:rPr>
        <w:t>，</w:t>
      </w:r>
      <w:r w:rsidR="00132674">
        <w:rPr>
          <w:rFonts w:ascii="宋体" w:hAnsi="宋体" w:hint="eastAsia"/>
          <w:szCs w:val="24"/>
        </w:rPr>
        <w:t>在全世界的许多互联网公司和服务提供商上都得到了广泛的应用，</w:t>
      </w:r>
      <w:r w:rsidR="00417DF9">
        <w:rPr>
          <w:rFonts w:ascii="宋体" w:hAnsi="宋体" w:hint="eastAsia"/>
          <w:szCs w:val="24"/>
        </w:rPr>
        <w:t>它当前的版本是2.0.</w:t>
      </w:r>
      <w:r w:rsidR="00132674">
        <w:rPr>
          <w:rFonts w:ascii="宋体" w:hAnsi="宋体" w:hint="eastAsia"/>
          <w:szCs w:val="24"/>
        </w:rPr>
        <w:t>它</w:t>
      </w:r>
      <w:r w:rsidRPr="00374106">
        <w:rPr>
          <w:rFonts w:ascii="宋体" w:hAnsi="宋体" w:hint="eastAsia"/>
          <w:szCs w:val="24"/>
        </w:rPr>
        <w:t>允许用户让第三方应用访问该用户在某一网站上存储的私密的资源（如照片，视频，联系人列表），而无需将用户名和密码提供给第三方应用。</w:t>
      </w:r>
      <w:r w:rsidRPr="008144DB">
        <w:rPr>
          <w:rFonts w:ascii="宋体" w:hAnsi="宋体" w:hint="eastAsia"/>
          <w:szCs w:val="24"/>
        </w:rPr>
        <w:t>2009年4月23日，OAuth</w:t>
      </w:r>
      <w:r w:rsidR="007B000C">
        <w:rPr>
          <w:rFonts w:ascii="宋体" w:hAnsi="宋体" w:hint="eastAsia"/>
          <w:szCs w:val="24"/>
        </w:rPr>
        <w:t>宣告了</w:t>
      </w:r>
      <w:r w:rsidRPr="008144DB">
        <w:rPr>
          <w:rFonts w:ascii="宋体" w:hAnsi="宋体" w:hint="eastAsia"/>
          <w:szCs w:val="24"/>
        </w:rPr>
        <w:t>1.0协议</w:t>
      </w:r>
      <w:r w:rsidR="007B000C">
        <w:rPr>
          <w:rFonts w:ascii="宋体" w:hAnsi="宋体" w:hint="eastAsia"/>
          <w:szCs w:val="24"/>
        </w:rPr>
        <w:t>上的一个</w:t>
      </w:r>
      <w:r w:rsidRPr="008144DB">
        <w:rPr>
          <w:rFonts w:ascii="宋体" w:hAnsi="宋体" w:hint="eastAsia"/>
          <w:szCs w:val="24"/>
        </w:rPr>
        <w:t>的安全漏洞。该漏洞影响了</w:t>
      </w:r>
      <w:r w:rsidR="00F67CCD">
        <w:rPr>
          <w:rFonts w:ascii="宋体" w:hAnsi="宋体" w:hint="eastAsia"/>
          <w:szCs w:val="24"/>
        </w:rPr>
        <w:t>以</w:t>
      </w:r>
      <w:r w:rsidR="00F34ECE">
        <w:rPr>
          <w:rFonts w:ascii="宋体" w:hAnsi="宋体" w:hint="eastAsia"/>
          <w:szCs w:val="24"/>
        </w:rPr>
        <w:t xml:space="preserve">OAuth </w:t>
      </w:r>
      <w:r w:rsidRPr="008144DB">
        <w:rPr>
          <w:rFonts w:ascii="宋体" w:hAnsi="宋体" w:hint="eastAsia"/>
          <w:szCs w:val="24"/>
        </w:rPr>
        <w:t>1.0</w:t>
      </w:r>
      <w:r w:rsidR="00F67CCD">
        <w:rPr>
          <w:rFonts w:ascii="宋体" w:hAnsi="宋体" w:hint="eastAsia"/>
          <w:szCs w:val="24"/>
        </w:rPr>
        <w:t>为</w:t>
      </w:r>
      <w:r w:rsidRPr="008144DB">
        <w:rPr>
          <w:rFonts w:ascii="宋体" w:hAnsi="宋体" w:hint="eastAsia"/>
          <w:szCs w:val="24"/>
        </w:rPr>
        <w:t>核心规范的OAuth</w:t>
      </w:r>
      <w:r w:rsidR="00F34ECE">
        <w:rPr>
          <w:rFonts w:ascii="宋体" w:hAnsi="宋体" w:hint="eastAsia"/>
          <w:szCs w:val="24"/>
        </w:rPr>
        <w:t>的认证流程</w:t>
      </w:r>
      <w:r w:rsidRPr="008144DB">
        <w:rPr>
          <w:rFonts w:ascii="宋体" w:hAnsi="宋体" w:hint="eastAsia"/>
          <w:szCs w:val="24"/>
        </w:rPr>
        <w:t>。于是，发布了OAuth Core协议1.0a版本来解决这一</w:t>
      </w:r>
      <w:r w:rsidR="00886423">
        <w:rPr>
          <w:rFonts w:ascii="宋体" w:hAnsi="宋体" w:hint="eastAsia"/>
          <w:szCs w:val="24"/>
        </w:rPr>
        <w:t>漏洞</w:t>
      </w:r>
      <w:r w:rsidRPr="008144DB">
        <w:rPr>
          <w:rFonts w:ascii="宋体" w:hAnsi="宋体" w:hint="eastAsia"/>
          <w:szCs w:val="24"/>
        </w:rPr>
        <w:t>。</w:t>
      </w:r>
      <w:r w:rsidR="0003231D">
        <w:rPr>
          <w:rFonts w:ascii="宋体" w:hAnsi="宋体" w:hint="eastAsia"/>
          <w:szCs w:val="24"/>
        </w:rPr>
        <w:t>后来</w:t>
      </w:r>
      <w:r w:rsidR="00595138">
        <w:rPr>
          <w:rFonts w:ascii="宋体" w:hAnsi="宋体" w:hint="eastAsia"/>
          <w:szCs w:val="24"/>
        </w:rPr>
        <w:t>，</w:t>
      </w:r>
      <w:r w:rsidR="00581E50">
        <w:rPr>
          <w:rFonts w:ascii="宋体" w:hAnsi="宋体" w:hint="eastAsia"/>
          <w:szCs w:val="24"/>
        </w:rPr>
        <w:t>一位名叫王晶</w:t>
      </w:r>
      <w:r w:rsidR="00581E50" w:rsidRPr="008144DB">
        <w:rPr>
          <w:rFonts w:ascii="宋体" w:hAnsi="宋体" w:hint="eastAsia"/>
          <w:szCs w:val="24"/>
        </w:rPr>
        <w:t>的</w:t>
      </w:r>
      <w:r w:rsidR="00595138">
        <w:rPr>
          <w:rFonts w:ascii="宋体" w:hAnsi="宋体" w:hint="eastAsia"/>
          <w:szCs w:val="24"/>
        </w:rPr>
        <w:t>新加坡南洋理工大学</w:t>
      </w:r>
      <w:r w:rsidRPr="008144DB">
        <w:rPr>
          <w:rFonts w:ascii="宋体" w:hAnsi="宋体" w:hint="eastAsia"/>
          <w:szCs w:val="24"/>
        </w:rPr>
        <w:t>数学系博士生，发现了OAuth和OpenID开源登录工具的</w:t>
      </w:r>
      <w:r w:rsidR="00C54D26">
        <w:rPr>
          <w:rFonts w:ascii="宋体" w:hAnsi="宋体" w:hint="eastAsia"/>
          <w:szCs w:val="24"/>
        </w:rPr>
        <w:t>“</w:t>
      </w:r>
      <w:r w:rsidRPr="008144DB">
        <w:rPr>
          <w:rFonts w:ascii="宋体" w:hAnsi="宋体" w:hint="eastAsia"/>
          <w:szCs w:val="24"/>
        </w:rPr>
        <w:t>隐蔽重定向漏洞（Covert Redirect）</w:t>
      </w:r>
      <w:r w:rsidR="00C54D26">
        <w:rPr>
          <w:rFonts w:ascii="宋体" w:hAnsi="宋体" w:hint="eastAsia"/>
          <w:szCs w:val="24"/>
        </w:rPr>
        <w:t>”</w:t>
      </w:r>
      <w:r w:rsidRPr="008144DB">
        <w:rPr>
          <w:rFonts w:ascii="宋体" w:hAnsi="宋体" w:hint="eastAsia"/>
          <w:szCs w:val="24"/>
        </w:rPr>
        <w:t>。该漏洞首先由CNET</w:t>
      </w:r>
      <w:r w:rsidR="00581E50">
        <w:rPr>
          <w:rFonts w:ascii="宋体" w:hAnsi="宋体" w:hint="eastAsia"/>
          <w:szCs w:val="24"/>
        </w:rPr>
        <w:t>报道，</w:t>
      </w:r>
      <w:r w:rsidR="005A544D" w:rsidRPr="008144DB">
        <w:rPr>
          <w:rFonts w:ascii="宋体" w:hAnsi="宋体" w:hint="eastAsia"/>
          <w:szCs w:val="24"/>
        </w:rPr>
        <w:t>搜狐网、网易、</w:t>
      </w:r>
      <w:r w:rsidR="00616EA8">
        <w:rPr>
          <w:rFonts w:ascii="宋体" w:hAnsi="宋体" w:hint="eastAsia"/>
          <w:szCs w:val="24"/>
        </w:rPr>
        <w:t>新浪微博、阿里巴巴</w:t>
      </w:r>
      <w:r w:rsidRPr="008144DB">
        <w:rPr>
          <w:rFonts w:ascii="宋体" w:hAnsi="宋体" w:hint="eastAsia"/>
          <w:szCs w:val="24"/>
        </w:rPr>
        <w:t>、</w:t>
      </w:r>
      <w:r w:rsidR="0060088F" w:rsidRPr="008144DB">
        <w:rPr>
          <w:rFonts w:ascii="宋体" w:hAnsi="宋体" w:hint="eastAsia"/>
          <w:szCs w:val="24"/>
        </w:rPr>
        <w:t>腾讯QQ、</w:t>
      </w:r>
      <w:r w:rsidRPr="008144DB">
        <w:rPr>
          <w:rFonts w:ascii="宋体" w:hAnsi="宋体" w:hint="eastAsia"/>
          <w:szCs w:val="24"/>
        </w:rPr>
        <w:t>人人网、</w:t>
      </w:r>
      <w:r w:rsidR="009D750F" w:rsidRPr="008144DB">
        <w:rPr>
          <w:rFonts w:ascii="宋体" w:hAnsi="宋体" w:hint="eastAsia"/>
          <w:szCs w:val="24"/>
        </w:rPr>
        <w:t>亚马逊、微软Live、</w:t>
      </w:r>
      <w:r w:rsidRPr="008144DB">
        <w:rPr>
          <w:rFonts w:ascii="宋体" w:hAnsi="宋体" w:hint="eastAsia"/>
          <w:szCs w:val="24"/>
        </w:rPr>
        <w:t>开心网、</w:t>
      </w:r>
      <w:r w:rsidR="005A544D" w:rsidRPr="008144DB">
        <w:rPr>
          <w:rFonts w:ascii="宋体" w:hAnsi="宋体" w:hint="eastAsia"/>
          <w:szCs w:val="24"/>
        </w:rPr>
        <w:t>Facebook、Google、</w:t>
      </w:r>
      <w:r w:rsidR="00651D61" w:rsidRPr="008144DB">
        <w:rPr>
          <w:rFonts w:ascii="宋体" w:hAnsi="宋体" w:hint="eastAsia"/>
          <w:szCs w:val="24"/>
        </w:rPr>
        <w:t xml:space="preserve">、GitHub </w:t>
      </w:r>
      <w:r w:rsidR="00FE155E" w:rsidRPr="008144DB">
        <w:rPr>
          <w:rFonts w:ascii="宋体" w:hAnsi="宋体" w:hint="eastAsia"/>
          <w:szCs w:val="24"/>
        </w:rPr>
        <w:t>Yahoo、</w:t>
      </w:r>
      <w:r w:rsidRPr="008144DB">
        <w:rPr>
          <w:rFonts w:ascii="宋体" w:hAnsi="宋体" w:hint="eastAsia"/>
          <w:szCs w:val="24"/>
        </w:rPr>
        <w:t>WordPress、eBay、PayPal、LinkedIn等大量知名网站受</w:t>
      </w:r>
      <w:r w:rsidR="005D3F97">
        <w:rPr>
          <w:rFonts w:ascii="宋体" w:hAnsi="宋体" w:hint="eastAsia"/>
          <w:szCs w:val="24"/>
        </w:rPr>
        <w:t>到漏洞</w:t>
      </w:r>
      <w:r w:rsidRPr="008144DB">
        <w:rPr>
          <w:rFonts w:ascii="宋体" w:hAnsi="宋体" w:hint="eastAsia"/>
          <w:szCs w:val="24"/>
        </w:rPr>
        <w:t>影响</w:t>
      </w:r>
      <w:r w:rsidR="00E506BE">
        <w:rPr>
          <w:rFonts w:ascii="宋体" w:hAnsi="宋体" w:hint="eastAsia"/>
          <w:szCs w:val="24"/>
        </w:rPr>
        <w:t>并造成损失</w:t>
      </w:r>
      <w:r w:rsidR="00C22E2E">
        <w:rPr>
          <w:rFonts w:ascii="宋体" w:hAnsi="宋体" w:hint="eastAsia"/>
          <w:szCs w:val="24"/>
        </w:rPr>
        <w:t>。黑客可利用该漏洞</w:t>
      </w:r>
      <w:r w:rsidR="00A143F3">
        <w:rPr>
          <w:rFonts w:ascii="宋体" w:hAnsi="宋体" w:hint="eastAsia"/>
          <w:szCs w:val="24"/>
        </w:rPr>
        <w:t>来</w:t>
      </w:r>
      <w:r w:rsidR="00C22E2E">
        <w:rPr>
          <w:rFonts w:ascii="宋体" w:hAnsi="宋体" w:hint="eastAsia"/>
          <w:szCs w:val="24"/>
        </w:rPr>
        <w:t>伪造钓鱼网站</w:t>
      </w:r>
      <w:r w:rsidRPr="008144DB">
        <w:rPr>
          <w:rFonts w:ascii="宋体" w:hAnsi="宋体" w:hint="eastAsia"/>
          <w:szCs w:val="24"/>
        </w:rPr>
        <w:t>，用知名大型网站链接</w:t>
      </w:r>
      <w:r w:rsidR="001C142C">
        <w:rPr>
          <w:rFonts w:ascii="宋体" w:hAnsi="宋体" w:hint="eastAsia"/>
          <w:szCs w:val="24"/>
        </w:rPr>
        <w:t>误导</w:t>
      </w:r>
      <w:r w:rsidRPr="008144DB">
        <w:rPr>
          <w:rFonts w:ascii="宋体" w:hAnsi="宋体" w:hint="eastAsia"/>
          <w:szCs w:val="24"/>
        </w:rPr>
        <w:t>用户</w:t>
      </w:r>
      <w:r w:rsidR="001C142C">
        <w:rPr>
          <w:rFonts w:ascii="宋体" w:hAnsi="宋体" w:hint="eastAsia"/>
          <w:szCs w:val="24"/>
        </w:rPr>
        <w:t>访问并</w:t>
      </w:r>
      <w:r w:rsidRPr="008144DB">
        <w:rPr>
          <w:rFonts w:ascii="宋体" w:hAnsi="宋体" w:hint="eastAsia"/>
          <w:szCs w:val="24"/>
        </w:rPr>
        <w:t>登录钓鱼网站，一旦</w:t>
      </w:r>
      <w:r w:rsidR="00E13312">
        <w:rPr>
          <w:rFonts w:ascii="宋体" w:hAnsi="宋体" w:hint="eastAsia"/>
          <w:szCs w:val="24"/>
        </w:rPr>
        <w:t>当</w:t>
      </w:r>
      <w:r w:rsidRPr="008144DB">
        <w:rPr>
          <w:rFonts w:ascii="宋体" w:hAnsi="宋体" w:hint="eastAsia"/>
          <w:szCs w:val="24"/>
        </w:rPr>
        <w:t>用户访问钓鱼网站并</w:t>
      </w:r>
      <w:r w:rsidRPr="008144DB">
        <w:rPr>
          <w:rFonts w:ascii="宋体" w:hAnsi="宋体" w:hint="eastAsia"/>
          <w:szCs w:val="24"/>
        </w:rPr>
        <w:lastRenderedPageBreak/>
        <w:t>成功登陆授权，黑客即可</w:t>
      </w:r>
      <w:r w:rsidR="002220A5">
        <w:rPr>
          <w:rFonts w:ascii="宋体" w:hAnsi="宋体" w:hint="eastAsia"/>
          <w:szCs w:val="24"/>
        </w:rPr>
        <w:t>根据认证服务器发放的令牌获取</w:t>
      </w:r>
      <w:r w:rsidR="00DE58E3">
        <w:rPr>
          <w:rFonts w:ascii="宋体" w:hAnsi="宋体" w:hint="eastAsia"/>
          <w:szCs w:val="24"/>
        </w:rPr>
        <w:t>读取其在网站上存储的私密信息。该漏洞</w:t>
      </w:r>
      <w:r w:rsidRPr="008144DB">
        <w:rPr>
          <w:rFonts w:ascii="宋体" w:hAnsi="宋体" w:hint="eastAsia"/>
          <w:szCs w:val="24"/>
        </w:rPr>
        <w:t>被</w:t>
      </w:r>
      <w:r w:rsidR="00DE58E3" w:rsidRPr="008144DB">
        <w:rPr>
          <w:rFonts w:ascii="宋体" w:hAnsi="宋体" w:hint="eastAsia"/>
          <w:szCs w:val="24"/>
        </w:rPr>
        <w:t>网易，人民网，CSDN</w:t>
      </w:r>
      <w:r w:rsidR="00E2766F">
        <w:rPr>
          <w:rFonts w:ascii="宋体" w:hAnsi="宋体" w:hint="eastAsia"/>
          <w:szCs w:val="24"/>
        </w:rPr>
        <w:t>，</w:t>
      </w:r>
      <w:r w:rsidR="00E2766F" w:rsidRPr="008144DB">
        <w:rPr>
          <w:rFonts w:ascii="宋体" w:hAnsi="宋体" w:hint="eastAsia"/>
          <w:szCs w:val="24"/>
        </w:rPr>
        <w:t>搜狐，</w:t>
      </w:r>
      <w:r w:rsidRPr="008144DB">
        <w:rPr>
          <w:rFonts w:ascii="宋体" w:hAnsi="宋体" w:hint="eastAsia"/>
          <w:szCs w:val="24"/>
        </w:rPr>
        <w:t>凤凰网，太平洋电脑网等大量中文网站报道。</w:t>
      </w:r>
      <w:r w:rsidR="000B0F3A" w:rsidRPr="008144DB">
        <w:rPr>
          <w:rFonts w:ascii="宋体" w:hAnsi="宋体" w:hint="eastAsia"/>
          <w:szCs w:val="24"/>
        </w:rPr>
        <w:t>之所以存在问题</w:t>
      </w:r>
      <w:r w:rsidR="000B0F3A">
        <w:rPr>
          <w:rFonts w:ascii="宋体" w:hAnsi="宋体" w:hint="eastAsia"/>
          <w:szCs w:val="24"/>
        </w:rPr>
        <w:t>不是因为</w:t>
      </w:r>
      <w:r w:rsidRPr="008144DB">
        <w:rPr>
          <w:rFonts w:ascii="宋体" w:hAnsi="宋体" w:hint="eastAsia"/>
          <w:szCs w:val="24"/>
        </w:rPr>
        <w:t>OAuth这个协议本身，这个协议本身是没有问题的，</w:t>
      </w:r>
      <w:r w:rsidR="000F4241">
        <w:rPr>
          <w:rFonts w:ascii="宋体" w:hAnsi="宋体" w:hint="eastAsia"/>
          <w:szCs w:val="24"/>
        </w:rPr>
        <w:t>而</w:t>
      </w:r>
      <w:r w:rsidRPr="008144DB">
        <w:rPr>
          <w:rFonts w:ascii="宋体" w:hAnsi="宋体" w:hint="eastAsia"/>
          <w:szCs w:val="24"/>
        </w:rPr>
        <w:t>是因为各个厂商没有严格参照</w:t>
      </w:r>
      <w:r w:rsidR="001D0998">
        <w:rPr>
          <w:rFonts w:ascii="宋体" w:hAnsi="宋体" w:hint="eastAsia"/>
          <w:szCs w:val="24"/>
        </w:rPr>
        <w:t>OAuth授权协议的</w:t>
      </w:r>
      <w:r w:rsidRPr="008144DB">
        <w:rPr>
          <w:rFonts w:ascii="宋体" w:hAnsi="宋体" w:hint="eastAsia"/>
          <w:szCs w:val="24"/>
        </w:rPr>
        <w:t>官方文档</w:t>
      </w:r>
      <w:r w:rsidR="001D0998">
        <w:rPr>
          <w:rFonts w:ascii="宋体" w:hAnsi="宋体" w:hint="eastAsia"/>
          <w:szCs w:val="24"/>
        </w:rPr>
        <w:t>进行设计开发</w:t>
      </w:r>
      <w:r w:rsidRPr="008144DB">
        <w:rPr>
          <w:rFonts w:ascii="宋体" w:hAnsi="宋体" w:hint="eastAsia"/>
          <w:szCs w:val="24"/>
        </w:rPr>
        <w:t>，只是实现了</w:t>
      </w:r>
      <w:r w:rsidR="00A95D9E">
        <w:rPr>
          <w:rFonts w:ascii="宋体" w:hAnsi="宋体" w:hint="eastAsia"/>
          <w:szCs w:val="24"/>
        </w:rPr>
        <w:t>OAuth授权协议的</w:t>
      </w:r>
      <w:r w:rsidRPr="008144DB">
        <w:rPr>
          <w:rFonts w:ascii="宋体" w:hAnsi="宋体" w:hint="eastAsia"/>
          <w:szCs w:val="24"/>
        </w:rPr>
        <w:t>简版。</w:t>
      </w:r>
      <w:r w:rsidR="000E2247">
        <w:rPr>
          <w:rFonts w:ascii="宋体" w:hAnsi="宋体" w:hint="eastAsia"/>
          <w:szCs w:val="24"/>
        </w:rPr>
        <w:t>这个漏洞产生</w:t>
      </w:r>
      <w:r w:rsidRPr="008144DB">
        <w:rPr>
          <w:rFonts w:ascii="宋体" w:hAnsi="宋体" w:hint="eastAsia"/>
          <w:szCs w:val="24"/>
        </w:rPr>
        <w:t>的原因在于OAuth的提供方提供OAuth授权过程中没有对</w:t>
      </w:r>
      <w:r w:rsidR="00A431F1">
        <w:rPr>
          <w:rFonts w:ascii="宋体" w:hAnsi="宋体" w:hint="eastAsia"/>
          <w:szCs w:val="24"/>
        </w:rPr>
        <w:t>客户端注册的</w:t>
      </w:r>
      <w:r w:rsidR="009976DA">
        <w:rPr>
          <w:rFonts w:ascii="宋体" w:hAnsi="宋体" w:hint="eastAsia"/>
          <w:szCs w:val="24"/>
        </w:rPr>
        <w:t>回调</w:t>
      </w:r>
      <w:r w:rsidRPr="008144DB">
        <w:rPr>
          <w:rFonts w:ascii="宋体" w:hAnsi="宋体" w:hint="eastAsia"/>
          <w:szCs w:val="24"/>
        </w:rPr>
        <w:t>URL进行校验，从而导致被</w:t>
      </w:r>
      <w:r w:rsidR="002B00C0">
        <w:rPr>
          <w:rFonts w:ascii="宋体" w:hAnsi="宋体" w:hint="eastAsia"/>
          <w:szCs w:val="24"/>
        </w:rPr>
        <w:t>黑客</w:t>
      </w:r>
      <w:r w:rsidRPr="008144DB">
        <w:rPr>
          <w:rFonts w:ascii="宋体" w:hAnsi="宋体" w:hint="eastAsia"/>
          <w:szCs w:val="24"/>
        </w:rPr>
        <w:t>赋值为非原定的回调URL，就可以导致跳转、XSS</w:t>
      </w:r>
      <w:r w:rsidR="00501AAC">
        <w:rPr>
          <w:rFonts w:ascii="宋体" w:hAnsi="宋体" w:hint="eastAsia"/>
          <w:szCs w:val="24"/>
        </w:rPr>
        <w:t>攻击</w:t>
      </w:r>
      <w:r w:rsidRPr="008144DB">
        <w:rPr>
          <w:rFonts w:ascii="宋体" w:hAnsi="宋体" w:hint="eastAsia"/>
          <w:szCs w:val="24"/>
        </w:rPr>
        <w:t>等问题</w:t>
      </w:r>
      <w:r w:rsidR="00827CB8">
        <w:rPr>
          <w:rFonts w:ascii="宋体" w:hAnsi="宋体" w:hint="eastAsia"/>
          <w:szCs w:val="24"/>
        </w:rPr>
        <w:t>。目前大部分涉及该漏洞</w:t>
      </w:r>
      <w:r w:rsidR="00F04D4F">
        <w:rPr>
          <w:rFonts w:ascii="宋体" w:hAnsi="宋体" w:hint="eastAsia"/>
          <w:szCs w:val="24"/>
        </w:rPr>
        <w:t>的</w:t>
      </w:r>
      <w:r w:rsidRPr="008144DB">
        <w:rPr>
          <w:rFonts w:ascii="宋体" w:hAnsi="宋体" w:hint="eastAsia"/>
          <w:szCs w:val="24"/>
        </w:rPr>
        <w:t>网站都已经修复该问题。</w:t>
      </w:r>
      <w:r w:rsidRPr="001C4C55">
        <w:rPr>
          <w:rFonts w:ascii="宋体" w:hAnsi="宋体" w:hint="eastAsia"/>
          <w:szCs w:val="24"/>
        </w:rPr>
        <w:t>OAuth2.0是OAuth</w:t>
      </w:r>
      <w:r w:rsidR="006C6B76">
        <w:rPr>
          <w:rFonts w:ascii="宋体" w:hAnsi="宋体" w:hint="eastAsia"/>
          <w:szCs w:val="24"/>
        </w:rPr>
        <w:t>协议的下一版本，但不向下</w:t>
      </w:r>
      <w:r w:rsidRPr="001C4C55">
        <w:rPr>
          <w:rFonts w:ascii="宋体" w:hAnsi="宋体" w:hint="eastAsia"/>
          <w:szCs w:val="24"/>
        </w:rPr>
        <w:t>兼容OAuth 1.0，即完全废止了OAuth1.0。OAuth 2.0关注客户端开发者的简易性。2012年10月，OAuth 2.0协议正式发布为RFC 6749</w:t>
      </w:r>
      <w:r>
        <w:rPr>
          <w:rFonts w:ascii="宋体" w:hAnsi="宋体"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Default="00AB1D50" w:rsidP="00AB1D50">
      <w:pPr>
        <w:pStyle w:val="2"/>
        <w:numPr>
          <w:ilvl w:val="1"/>
          <w:numId w:val="6"/>
        </w:numPr>
        <w:ind w:left="0" w:firstLine="0"/>
      </w:pPr>
      <w:r>
        <w:rPr>
          <w:rFonts w:hint="eastAsia"/>
        </w:rPr>
        <w:t>本文主要研究工作：</w:t>
      </w:r>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w:t>
      </w:r>
      <w:r w:rsidR="00832CAF">
        <w:rPr>
          <w:rFonts w:hint="eastAsia"/>
        </w:rPr>
        <w:lastRenderedPageBreak/>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Default="00286846" w:rsidP="004B732C">
      <w:pPr>
        <w:pStyle w:val="2"/>
        <w:numPr>
          <w:ilvl w:val="1"/>
          <w:numId w:val="8"/>
        </w:numPr>
        <w:ind w:left="0" w:firstLine="0"/>
      </w:pPr>
      <w:r>
        <w:rPr>
          <w:rFonts w:hint="eastAsia"/>
        </w:rPr>
        <w:t>本论文的组织结构：</w:t>
      </w:r>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0A55B5" w:rsidRDefault="008E65C0" w:rsidP="006B7BDF">
      <w:pPr>
        <w:ind w:firstLine="480"/>
      </w:pPr>
      <w:r>
        <w:rPr>
          <w:rFonts w:hint="eastAsia"/>
        </w:rPr>
        <w:t>第二章为相关技术介绍，</w:t>
      </w:r>
      <w:r w:rsidR="000A55B5">
        <w:br w:type="page"/>
      </w:r>
    </w:p>
    <w:p w:rsidR="006B7BDF" w:rsidRDefault="00B93588" w:rsidP="00A03117">
      <w:pPr>
        <w:pStyle w:val="1"/>
        <w:numPr>
          <w:ilvl w:val="0"/>
          <w:numId w:val="1"/>
        </w:numPr>
        <w:ind w:left="0" w:firstLine="0"/>
      </w:pPr>
      <w:r>
        <w:rPr>
          <w:rFonts w:hint="eastAsia"/>
        </w:rPr>
        <w:lastRenderedPageBreak/>
        <w:t>相关技术介绍：</w:t>
      </w: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946237" w:rsidRDefault="007760E7" w:rsidP="00D752F2">
      <w:pPr>
        <w:pStyle w:val="2"/>
      </w:pPr>
      <w:r w:rsidRPr="00643D6F">
        <w:t>PHP</w:t>
      </w:r>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2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353C04">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r w:rsidRPr="00643D6F">
        <w:lastRenderedPageBreak/>
        <w:t>Laravel</w:t>
      </w:r>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DB0801">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C63F8">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2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353C04">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r>
        <w:rPr>
          <w:rFonts w:hint="eastAsia"/>
        </w:rPr>
        <w:lastRenderedPageBreak/>
        <w:t>Apache</w:t>
      </w:r>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3</w:t>
      </w:r>
      <w:r w:rsidR="006B7ABB">
        <w:rPr>
          <w:noProof/>
        </w:rPr>
        <w:fldChar w:fldCharType="end"/>
      </w:r>
      <w:r>
        <w:rPr>
          <w:rFonts w:hint="eastAsia"/>
        </w:rPr>
        <w:t>-</w:t>
      </w:r>
      <w:r w:rsidRPr="00BB50FF">
        <w:rPr>
          <w:rFonts w:ascii="宋体" w:eastAsia="宋体" w:hAnsi="宋体" w:hint="eastAsia"/>
        </w:rPr>
        <w:t>流行服务器市场占有情况</w:t>
      </w:r>
    </w:p>
    <w:p w:rsidR="007760E7" w:rsidRPr="00643D6F" w:rsidRDefault="007760E7" w:rsidP="00D752F2">
      <w:pPr>
        <w:pStyle w:val="2"/>
      </w:pPr>
      <w:r w:rsidRPr="00643D6F">
        <w:lastRenderedPageBreak/>
        <w:t>OAuth 2.0</w:t>
      </w:r>
    </w:p>
    <w:p w:rsidR="007760E7" w:rsidRPr="00643D6F" w:rsidRDefault="007760E7" w:rsidP="00D752F2">
      <w:pPr>
        <w:pStyle w:val="2"/>
      </w:pPr>
      <w:r w:rsidRPr="00643D6F">
        <w:rPr>
          <w:rFonts w:hint="eastAsia"/>
        </w:rPr>
        <w:t>三元权限</w:t>
      </w:r>
    </w:p>
    <w:p w:rsidR="007760E7" w:rsidRPr="00643D6F" w:rsidRDefault="007760E7" w:rsidP="00D752F2">
      <w:pPr>
        <w:pStyle w:val="2"/>
      </w:pPr>
      <w:r w:rsidRPr="00643D6F">
        <w:t>Ajax</w:t>
      </w:r>
    </w:p>
    <w:p w:rsidR="007760E7" w:rsidRPr="00643D6F" w:rsidRDefault="007760E7" w:rsidP="00D752F2">
      <w:pPr>
        <w:pStyle w:val="2"/>
      </w:pPr>
      <w:r w:rsidRPr="00643D6F">
        <w:t>Redis</w:t>
      </w:r>
    </w:p>
    <w:p w:rsidR="007760E7" w:rsidRPr="00643D6F" w:rsidRDefault="007760E7" w:rsidP="00D752F2">
      <w:pPr>
        <w:pStyle w:val="2"/>
      </w:pPr>
      <w:r w:rsidRPr="00643D6F">
        <w:t>RabbitMQ</w:t>
      </w:r>
    </w:p>
    <w:p w:rsidR="007760E7" w:rsidRPr="00643D6F" w:rsidRDefault="007760E7" w:rsidP="00D752F2">
      <w:pPr>
        <w:pStyle w:val="2"/>
      </w:pPr>
      <w:r w:rsidRPr="00643D6F">
        <w:rPr>
          <w:rFonts w:hint="eastAsia"/>
        </w:rPr>
        <w:t>单点登录</w:t>
      </w:r>
    </w:p>
    <w:p w:rsidR="007760E7" w:rsidRDefault="007760E7" w:rsidP="00D752F2">
      <w:pPr>
        <w:pStyle w:val="2"/>
      </w:pPr>
      <w:r w:rsidRPr="00643D6F">
        <w:rPr>
          <w:rFonts w:hint="eastAsia"/>
        </w:rPr>
        <w:t>心跳检测</w:t>
      </w:r>
    </w:p>
    <w:p w:rsidR="00CC0FEE" w:rsidRPr="00CC0FEE" w:rsidRDefault="00CC0FEE" w:rsidP="00D752F2">
      <w:pPr>
        <w:pStyle w:val="2"/>
      </w:pPr>
      <w:r>
        <w:rPr>
          <w:rFonts w:hint="eastAsia"/>
        </w:rPr>
        <w:t>百度统计</w:t>
      </w: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r>
        <w:rPr>
          <w:rFonts w:hint="eastAsia"/>
        </w:rPr>
        <w:lastRenderedPageBreak/>
        <w:t>网络账号系统的分析与设计</w:t>
      </w:r>
    </w:p>
    <w:p w:rsidR="0054505E" w:rsidRDefault="0054505E" w:rsidP="001A284A">
      <w:pPr>
        <w:pStyle w:val="2"/>
        <w:spacing w:before="0" w:after="0"/>
      </w:pPr>
      <w:r>
        <w:rPr>
          <w:rFonts w:hint="eastAsia"/>
        </w:rPr>
        <w:t>网络账号系统的需求分析</w:t>
      </w:r>
    </w:p>
    <w:p w:rsidR="00A41794" w:rsidRDefault="00AF22D5" w:rsidP="00AF22D5">
      <w:pPr>
        <w:pStyle w:val="3"/>
      </w:pPr>
      <w:r w:rsidRPr="00AF22D5">
        <w:t>目标</w:t>
      </w:r>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lastRenderedPageBreak/>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r w:rsidRPr="00AF22D5">
        <w:t>可行性分析</w:t>
      </w:r>
    </w:p>
    <w:p w:rsidR="0056169E" w:rsidRPr="0056169E" w:rsidRDefault="0056169E" w:rsidP="0056169E">
      <w:pPr>
        <w:ind w:firstLine="480"/>
      </w:pPr>
      <w:r>
        <w:rPr>
          <w:rFonts w:hint="eastAsia"/>
        </w:rPr>
        <w:t>可行性分析的目的是为了对问题进行研究，以最小的代价在最短的时间内确定问题是否可解，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AF22D5">
      <w:pPr>
        <w:pStyle w:val="3"/>
      </w:pPr>
      <w:r>
        <w:rPr>
          <w:rFonts w:hint="eastAsia"/>
        </w:rPr>
        <w:t>系统的功能</w:t>
      </w:r>
      <w:r w:rsidR="00AF22D5" w:rsidRPr="00AF22D5">
        <w:rPr>
          <w:rFonts w:hint="eastAsia"/>
        </w:rPr>
        <w:t>需求</w:t>
      </w:r>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AF22D5">
      <w:pPr>
        <w:pStyle w:val="3"/>
      </w:pPr>
      <w:r w:rsidRPr="00AF22D5">
        <w:lastRenderedPageBreak/>
        <w:t>系统的</w:t>
      </w:r>
      <w:r w:rsidRPr="00AF22D5">
        <w:rPr>
          <w:rFonts w:hint="eastAsia"/>
        </w:rPr>
        <w:t>业务</w:t>
      </w:r>
      <w:r w:rsidRPr="00AF22D5">
        <w:t>需求</w:t>
      </w:r>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8F211D">
      <w:pPr>
        <w:pStyle w:val="4"/>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网络账号系统的用例图如下图所示</w:t>
      </w:r>
      <w:r w:rsidR="00FB6ABA">
        <w:rPr>
          <w:rFonts w:hint="eastAsia"/>
        </w:rPr>
        <w:t>，展示了系统的各个功能模块模块的具体需求，也更加形象的展示了各个功能模块之间的联系</w:t>
      </w:r>
      <w:r w:rsidR="00F804C9">
        <w:rPr>
          <w:rFonts w:hint="eastAsia"/>
        </w:rPr>
        <w:t>：</w:t>
      </w:r>
    </w:p>
    <w:p w:rsidR="003F31B5" w:rsidRDefault="00A5253E" w:rsidP="003F31B5">
      <w:pPr>
        <w:keepNext/>
        <w:ind w:firstLine="480"/>
        <w:jc w:val="center"/>
      </w:pPr>
      <w:r>
        <w:object w:dxaOrig="11820" w:dyaOrig="8881">
          <v:shape id="_x0000_i1026" type="#_x0000_t75" style="width:414.75pt;height:312pt" o:ole="">
            <v:imagedata r:id="rId19" o:title=""/>
          </v:shape>
          <o:OLEObject Type="Embed" ProgID="Visio.Drawing.15" ShapeID="_x0000_i1026" DrawAspect="Content" ObjectID="_1556909585" r:id="rId20"/>
        </w:object>
      </w:r>
    </w:p>
    <w:p w:rsidR="00F833E1" w:rsidRPr="00F833E1" w:rsidRDefault="003F31B5" w:rsidP="003F31B5">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4</w:t>
      </w:r>
      <w:r w:rsidR="006B7ABB">
        <w:rPr>
          <w:noProof/>
        </w:rPr>
        <w:fldChar w:fldCharType="end"/>
      </w:r>
      <w:r>
        <w:rPr>
          <w:rFonts w:hint="eastAsia"/>
        </w:rPr>
        <w:t>-</w:t>
      </w:r>
      <w:r>
        <w:rPr>
          <w:rFonts w:hint="eastAsia"/>
        </w:rPr>
        <w:t>网络账号系统用例图</w:t>
      </w:r>
    </w:p>
    <w:p w:rsidR="00AF22D5" w:rsidRDefault="00AF22D5" w:rsidP="00AF22D5">
      <w:pPr>
        <w:pStyle w:val="3"/>
      </w:pPr>
      <w:r w:rsidRPr="00AF22D5">
        <w:t>系统的性能需求</w:t>
      </w:r>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主体数据库的数据加</w:t>
      </w:r>
      <w:r w:rsidR="00F02A99" w:rsidRPr="00F02A99">
        <w:rPr>
          <w:rFonts w:hint="eastAsia"/>
        </w:rPr>
        <w:t>载速度必须远大于新数据的产生速度，不允许出现主体数据库数据更新不及时的现象发生；</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在支持用户并发业务数据的综合查询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r w:rsidRPr="00AF22D5">
        <w:rPr>
          <w:rFonts w:hint="eastAsia"/>
        </w:rPr>
        <w:lastRenderedPageBreak/>
        <w:t>系统的安全</w:t>
      </w:r>
      <w:r w:rsidRPr="00AF22D5">
        <w:t>需求</w:t>
      </w:r>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r w:rsidRPr="00AF22D5">
        <w:t>系统的接口需求</w:t>
      </w:r>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无状态，不用考虑上下文，不考虑当前的状态，极大地降低了复杂度的优点，</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w:t>
      </w:r>
      <w:r w:rsidR="004408B7">
        <w:rPr>
          <w:rFonts w:hint="eastAsia"/>
        </w:rPr>
        <w:lastRenderedPageBreak/>
        <w:t>标准，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r>
        <w:rPr>
          <w:rFonts w:hint="eastAsia"/>
        </w:rPr>
        <w:t>access_token</w:t>
      </w:r>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E376B2">
        <w:rPr>
          <w:rFonts w:hint="eastAsia"/>
        </w:rPr>
        <w:t>人</w:t>
      </w:r>
      <w:r w:rsidR="00E376B2">
        <w:rPr>
          <w:rFonts w:hint="eastAsia"/>
        </w:rPr>
        <w:t>/</w:t>
      </w:r>
      <w:r w:rsidR="00E376B2">
        <w:rPr>
          <w:rFonts w:hint="eastAsia"/>
        </w:rPr>
        <w:t>秒的压力；</w:t>
      </w:r>
    </w:p>
    <w:p w:rsidR="0054505E" w:rsidRDefault="0054505E" w:rsidP="00A01890">
      <w:pPr>
        <w:pStyle w:val="2"/>
      </w:pPr>
      <w:r>
        <w:rPr>
          <w:rFonts w:hint="eastAsia"/>
        </w:rPr>
        <w:t>网络账号系统的</w:t>
      </w:r>
      <w:r w:rsidRPr="0054505E">
        <w:rPr>
          <w:rFonts w:hint="eastAsia"/>
        </w:rPr>
        <w:t>总体设计</w:t>
      </w:r>
    </w:p>
    <w:p w:rsidR="00DD3F57" w:rsidRDefault="005B493E" w:rsidP="005B493E">
      <w:pPr>
        <w:pStyle w:val="3"/>
      </w:pPr>
      <w:r>
        <w:rPr>
          <w:rFonts w:hint="eastAsia"/>
        </w:rPr>
        <w:t>系统体系架构</w:t>
      </w:r>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027" type="#_x0000_t75" style="width:414.75pt;height:213pt" o:ole="">
            <v:imagedata r:id="rId21" o:title=""/>
          </v:shape>
          <o:OLEObject Type="Embed" ProgID="Visio.Drawing.15" ShapeID="_x0000_i1027" DrawAspect="Content" ObjectID="_1556909586" r:id="rId22"/>
        </w:object>
      </w:r>
    </w:p>
    <w:p w:rsidR="00DD6EB5" w:rsidRPr="00DD6EB5" w:rsidRDefault="005E5CED" w:rsidP="005E5CED">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5</w:t>
      </w:r>
      <w:r w:rsidR="006B7ABB">
        <w:rPr>
          <w:noProof/>
        </w:rPr>
        <w:fldChar w:fldCharType="end"/>
      </w:r>
      <w:r>
        <w:rPr>
          <w:rFonts w:hint="eastAsia"/>
        </w:rPr>
        <w:t>-</w:t>
      </w:r>
      <w:r>
        <w:rPr>
          <w:rFonts w:hint="eastAsia"/>
        </w:rPr>
        <w:t>网络账号系统总体架构设计图</w:t>
      </w:r>
    </w:p>
    <w:p w:rsidR="005B493E" w:rsidRDefault="005B493E" w:rsidP="005B493E">
      <w:pPr>
        <w:pStyle w:val="3"/>
      </w:pPr>
      <w:r>
        <w:rPr>
          <w:rFonts w:hint="eastAsia"/>
        </w:rPr>
        <w:t>系统功能模块结构</w:t>
      </w:r>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028" type="#_x0000_t75" style="width:220.5pt;height:429.75pt" o:ole="">
            <v:imagedata r:id="rId23" o:title=""/>
          </v:shape>
          <o:OLEObject Type="Embed" ProgID="Visio.Drawing.15" ShapeID="_x0000_i1028" DrawAspect="Content" ObjectID="_1556909587" r:id="rId24"/>
        </w:object>
      </w:r>
    </w:p>
    <w:p w:rsidR="00680CC2" w:rsidRPr="007B2819" w:rsidRDefault="008F3FDB" w:rsidP="008F3FDB">
      <w:pPr>
        <w:pStyle w:val="ae"/>
        <w:ind w:firstLine="42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353C04">
        <w:rPr>
          <w:rFonts w:cs="Times New Roman"/>
          <w:noProof/>
        </w:rPr>
        <w:t>6</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r>
        <w:rPr>
          <w:rFonts w:hint="eastAsia"/>
        </w:rPr>
        <w:t>网络账号系统的</w:t>
      </w:r>
      <w:r w:rsidRPr="0054505E">
        <w:rPr>
          <w:rFonts w:hint="eastAsia"/>
        </w:rPr>
        <w:t>功能模块设计</w:t>
      </w:r>
    </w:p>
    <w:p w:rsidR="00636623" w:rsidRDefault="00636623" w:rsidP="007C5AE3">
      <w:pPr>
        <w:pStyle w:val="3"/>
      </w:pPr>
      <w:r>
        <w:rPr>
          <w:rFonts w:hint="eastAsia"/>
        </w:rPr>
        <w:t>基于</w:t>
      </w:r>
      <w:r>
        <w:rPr>
          <w:rFonts w:hint="eastAsia"/>
        </w:rPr>
        <w:t>OAuth</w:t>
      </w:r>
      <w:r>
        <w:t xml:space="preserve"> 2.0</w:t>
      </w:r>
      <w:r w:rsidR="00F668CC">
        <w:rPr>
          <w:rFonts w:hint="eastAsia"/>
        </w:rPr>
        <w:t>的身份凭证</w:t>
      </w:r>
      <w:r>
        <w:rPr>
          <w:rFonts w:hint="eastAsia"/>
        </w:rPr>
        <w:t>认证框架：</w:t>
      </w:r>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029" type="#_x0000_t75" style="width:177.75pt;height:203.25pt" o:ole="">
            <v:imagedata r:id="rId25" o:title=""/>
          </v:shape>
          <o:OLEObject Type="Embed" ProgID="Visio.Drawing.15" ShapeID="_x0000_i1029" DrawAspect="Content" ObjectID="_1556909588" r:id="rId26"/>
        </w:object>
      </w:r>
    </w:p>
    <w:p w:rsidR="005C04E8" w:rsidRDefault="00B83C4A" w:rsidP="005C04E8">
      <w:pPr>
        <w:pStyle w:val="ae"/>
        <w:ind w:firstLine="42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353C04">
        <w:rPr>
          <w:rFonts w:cs="Times New Roman"/>
          <w:noProof/>
        </w:rPr>
        <w:t>7</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030" type="#_x0000_t75" style="width:348.75pt;height:213.75pt" o:ole="">
            <v:imagedata r:id="rId27" o:title=""/>
          </v:shape>
          <o:OLEObject Type="Embed" ProgID="Visio.Drawing.15" ShapeID="_x0000_i1030" DrawAspect="Content" ObjectID="_1556909589" r:id="rId28"/>
        </w:object>
      </w:r>
    </w:p>
    <w:p w:rsidR="00D208CF" w:rsidRDefault="00871B51" w:rsidP="00D208CF">
      <w:pPr>
        <w:pStyle w:val="ae"/>
        <w:ind w:firstLine="42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353C04">
        <w:rPr>
          <w:rFonts w:cs="Times New Roman"/>
          <w:noProof/>
        </w:rPr>
        <w:t>8</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031" type="#_x0000_t75" style="width:277.5pt;height:235.5pt" o:ole="">
            <v:imagedata r:id="rId29" o:title=""/>
          </v:shape>
          <o:OLEObject Type="Embed" ProgID="Visio.Drawing.15" ShapeID="_x0000_i1031" DrawAspect="Content" ObjectID="_1556909590" r:id="rId30"/>
        </w:object>
      </w:r>
    </w:p>
    <w:p w:rsidR="001769C3" w:rsidRDefault="001769C3" w:rsidP="001769C3">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9</w:t>
      </w:r>
      <w:r w:rsidR="006B7ABB">
        <w:rPr>
          <w:noProof/>
        </w:rPr>
        <w:fldChar w:fldCharType="end"/>
      </w:r>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r>
        <w:rPr>
          <w:rFonts w:hint="eastAsia"/>
        </w:rPr>
        <w:t>服务配置：</w:t>
      </w:r>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032" type="#_x0000_t75" style="width:222.75pt;height:284.25pt" o:ole="">
            <v:imagedata r:id="rId31" o:title=""/>
          </v:shape>
          <o:OLEObject Type="Embed" ProgID="Visio.Drawing.15" ShapeID="_x0000_i1032" DrawAspect="Content" ObjectID="_1556909591" r:id="rId32"/>
        </w:object>
      </w:r>
    </w:p>
    <w:p w:rsidR="009E6B9B" w:rsidRDefault="009E6B9B" w:rsidP="009E6B9B">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0</w:t>
      </w:r>
      <w:r w:rsidR="006B7ABB">
        <w:rPr>
          <w:noProof/>
        </w:rPr>
        <w:fldChar w:fldCharType="end"/>
      </w:r>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CA2245" w:rsidP="00495D58">
      <w:pPr>
        <w:keepNext/>
        <w:ind w:firstLineChars="0" w:firstLine="0"/>
        <w:jc w:val="center"/>
      </w:pPr>
      <w:r>
        <w:object w:dxaOrig="1875" w:dyaOrig="4560">
          <v:shape id="_x0000_i1033" type="#_x0000_t75" style="width:77.25pt;height:187.5pt" o:ole="">
            <v:imagedata r:id="rId33" o:title=""/>
          </v:shape>
          <o:OLEObject Type="Embed" ProgID="Visio.Drawing.15" ShapeID="_x0000_i1033" DrawAspect="Content" ObjectID="_1556909592" r:id="rId34"/>
        </w:object>
      </w:r>
    </w:p>
    <w:p w:rsidR="00C01518" w:rsidRPr="00C01518" w:rsidRDefault="00495D58" w:rsidP="00C01518">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1</w:t>
      </w:r>
      <w:r w:rsidR="006B7ABB">
        <w:rPr>
          <w:noProof/>
        </w:rPr>
        <w:fldChar w:fldCharType="end"/>
      </w:r>
      <w:r>
        <w:rPr>
          <w:rFonts w:hint="eastAsia"/>
        </w:rPr>
        <w:t>-</w:t>
      </w:r>
      <w:r>
        <w:rPr>
          <w:rFonts w:hint="eastAsia"/>
        </w:rPr>
        <w:t>服务配置流程图</w:t>
      </w:r>
    </w:p>
    <w:p w:rsidR="0001488B" w:rsidRDefault="0001488B" w:rsidP="007C5AE3">
      <w:pPr>
        <w:pStyle w:val="3"/>
      </w:pPr>
      <w:r>
        <w:rPr>
          <w:rFonts w:hint="eastAsia"/>
        </w:rPr>
        <w:t>组织管理：</w:t>
      </w:r>
    </w:p>
    <w:p w:rsidR="00DD7362" w:rsidRDefault="00513A57" w:rsidP="00DD7362">
      <w:pPr>
        <w:ind w:firstLine="480"/>
      </w:pPr>
      <w:r>
        <w:rPr>
          <w:rFonts w:hint="eastAsia"/>
        </w:rPr>
        <w:t>在网络账号系统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w:t>
      </w:r>
      <w:r w:rsidR="00D74F58">
        <w:rPr>
          <w:rFonts w:hint="eastAsia"/>
        </w:rPr>
        <w:lastRenderedPageBreak/>
        <w:t>有。</w:t>
      </w:r>
      <w:r w:rsidR="00AB3805">
        <w:rPr>
          <w:rFonts w:hint="eastAsia"/>
        </w:rPr>
        <w:t>其功能结构图如下图所示：</w:t>
      </w:r>
    </w:p>
    <w:p w:rsidR="00580A4E" w:rsidRDefault="00712113" w:rsidP="00580A4E">
      <w:pPr>
        <w:keepNext/>
        <w:ind w:firstLine="480"/>
        <w:jc w:val="center"/>
      </w:pPr>
      <w:r>
        <w:object w:dxaOrig="5701" w:dyaOrig="7261">
          <v:shape id="_x0000_i1034" type="#_x0000_t75" style="width:206.25pt;height:261.75pt" o:ole="">
            <v:imagedata r:id="rId35" o:title=""/>
          </v:shape>
          <o:OLEObject Type="Embed" ProgID="Visio.Drawing.15" ShapeID="_x0000_i1034" DrawAspect="Content" ObjectID="_1556909593" r:id="rId36"/>
        </w:object>
      </w:r>
    </w:p>
    <w:p w:rsidR="00AB3805" w:rsidRDefault="00580A4E" w:rsidP="00580A4E">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2</w:t>
      </w:r>
      <w:r w:rsidR="006B7ABB">
        <w:rPr>
          <w:noProof/>
        </w:rPr>
        <w:fldChar w:fldCharType="end"/>
      </w:r>
      <w:r>
        <w:rPr>
          <w:rFonts w:hint="eastAsia"/>
        </w:rPr>
        <w:t>-</w:t>
      </w:r>
      <w:r>
        <w:rPr>
          <w:rFonts w:hint="eastAsia"/>
        </w:rPr>
        <w:t>组织管理模块</w:t>
      </w:r>
      <w:r w:rsidR="009B6356">
        <w:rPr>
          <w:rFonts w:hint="eastAsia"/>
        </w:rPr>
        <w:t>功能</w:t>
      </w:r>
      <w:r>
        <w:rPr>
          <w:rFonts w:hint="eastAsia"/>
        </w:rPr>
        <w:t>结构图</w:t>
      </w:r>
    </w:p>
    <w:p w:rsidR="00AF533D" w:rsidRDefault="00DD783F" w:rsidP="00002545">
      <w:pPr>
        <w:ind w:firstLineChars="0" w:firstLine="400"/>
      </w:pPr>
      <w:r>
        <w:rPr>
          <w:rFonts w:hint="eastAsia"/>
        </w:rPr>
        <w:t>组织管理功能只有管理员才能进行管理，</w:t>
      </w:r>
      <w:r w:rsidR="00BC1291">
        <w:rPr>
          <w:rFonts w:hint="eastAsia"/>
        </w:rPr>
        <w:t>组织管理的流程图如下图所示：</w:t>
      </w:r>
    </w:p>
    <w:p w:rsidR="00774313" w:rsidRDefault="00774313" w:rsidP="00774313">
      <w:pPr>
        <w:keepNext/>
        <w:ind w:firstLineChars="0" w:firstLine="400"/>
        <w:jc w:val="center"/>
      </w:pPr>
      <w:r>
        <w:object w:dxaOrig="3961" w:dyaOrig="8911">
          <v:shape id="_x0000_i1035" type="#_x0000_t75" style="width:180pt;height:405pt" o:ole="">
            <v:imagedata r:id="rId37" o:title=""/>
          </v:shape>
          <o:OLEObject Type="Embed" ProgID="Visio.Drawing.15" ShapeID="_x0000_i1035" DrawAspect="Content" ObjectID="_1556909594" r:id="rId38"/>
        </w:object>
      </w:r>
    </w:p>
    <w:p w:rsidR="00774313" w:rsidRPr="00AF533D" w:rsidRDefault="00774313" w:rsidP="00774313">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3</w:t>
      </w:r>
      <w:r w:rsidR="006B7ABB">
        <w:rPr>
          <w:noProof/>
        </w:rPr>
        <w:fldChar w:fldCharType="end"/>
      </w:r>
      <w:r>
        <w:rPr>
          <w:rFonts w:hint="eastAsia"/>
        </w:rPr>
        <w:t>-</w:t>
      </w:r>
      <w:r>
        <w:rPr>
          <w:rFonts w:hint="eastAsia"/>
        </w:rPr>
        <w:t>组织管理模块流程图</w:t>
      </w:r>
    </w:p>
    <w:p w:rsidR="0001488B" w:rsidRDefault="0001488B" w:rsidP="007C5AE3">
      <w:pPr>
        <w:pStyle w:val="3"/>
      </w:pPr>
      <w:r>
        <w:rPr>
          <w:rFonts w:hint="eastAsia"/>
        </w:rPr>
        <w:t>项目组管理：</w:t>
      </w:r>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A959AB">
        <w:rPr>
          <w:rFonts w:hint="eastAsia"/>
        </w:rPr>
        <w:t>项目组管理的功能模块结构图如下图所示：</w:t>
      </w:r>
    </w:p>
    <w:p w:rsidR="007264D0" w:rsidRDefault="007264D0" w:rsidP="007264D0">
      <w:pPr>
        <w:keepNext/>
        <w:ind w:firstLine="480"/>
        <w:jc w:val="center"/>
      </w:pPr>
      <w:r>
        <w:object w:dxaOrig="8385" w:dyaOrig="7546">
          <v:shape id="_x0000_i1036" type="#_x0000_t75" style="width:352.5pt;height:317.25pt" o:ole="">
            <v:imagedata r:id="rId39" o:title=""/>
          </v:shape>
          <o:OLEObject Type="Embed" ProgID="Visio.Drawing.15" ShapeID="_x0000_i1036" DrawAspect="Content" ObjectID="_1556909595" r:id="rId40"/>
        </w:object>
      </w:r>
    </w:p>
    <w:p w:rsidR="007264D0" w:rsidRDefault="007264D0" w:rsidP="007264D0">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4</w:t>
      </w:r>
      <w:r w:rsidR="006B7ABB">
        <w:rPr>
          <w:noProof/>
        </w:rPr>
        <w:fldChar w:fldCharType="end"/>
      </w:r>
      <w:r>
        <w:rPr>
          <w:rFonts w:hint="eastAsia"/>
        </w:rPr>
        <w:t>-</w:t>
      </w:r>
      <w:r>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C039DE">
        <w:rPr>
          <w:rFonts w:hint="eastAsia"/>
        </w:rPr>
        <w:t>项目组管理的流程图如下图所示：</w:t>
      </w:r>
    </w:p>
    <w:p w:rsidR="00C039DE" w:rsidRDefault="007F32C3" w:rsidP="00C039DE">
      <w:pPr>
        <w:keepNext/>
        <w:ind w:firstLineChars="0" w:firstLine="0"/>
        <w:jc w:val="center"/>
      </w:pPr>
      <w:r>
        <w:object w:dxaOrig="7680" w:dyaOrig="9121">
          <v:shape id="_x0000_i1037" type="#_x0000_t75" style="width:300.75pt;height:357pt" o:ole="">
            <v:imagedata r:id="rId41" o:title=""/>
          </v:shape>
          <o:OLEObject Type="Embed" ProgID="Visio.Drawing.15" ShapeID="_x0000_i1037" DrawAspect="Content" ObjectID="_1556909596" r:id="rId42"/>
        </w:object>
      </w:r>
    </w:p>
    <w:p w:rsidR="00C039DE" w:rsidRPr="0012500C" w:rsidRDefault="00C039DE" w:rsidP="00C039DE">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5</w:t>
      </w:r>
      <w:r w:rsidR="006B7ABB">
        <w:rPr>
          <w:noProof/>
        </w:rPr>
        <w:fldChar w:fldCharType="end"/>
      </w:r>
      <w:r>
        <w:rPr>
          <w:rFonts w:hint="eastAsia"/>
        </w:rPr>
        <w:t>-</w:t>
      </w:r>
      <w:r>
        <w:rPr>
          <w:rFonts w:hint="eastAsia"/>
        </w:rPr>
        <w:t>项目组管理功能模块流程图</w:t>
      </w:r>
    </w:p>
    <w:p w:rsidR="0001488B" w:rsidRDefault="0001488B" w:rsidP="007C5AE3">
      <w:pPr>
        <w:pStyle w:val="3"/>
      </w:pPr>
      <w:r>
        <w:rPr>
          <w:rFonts w:hint="eastAsia"/>
        </w:rPr>
        <w:t>任务管理：</w:t>
      </w:r>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能结构图如下图所示：</w:t>
      </w:r>
    </w:p>
    <w:p w:rsidR="00FB45C6" w:rsidRDefault="00FB45C6" w:rsidP="00FB45C6">
      <w:pPr>
        <w:keepNext/>
        <w:ind w:firstLine="480"/>
        <w:jc w:val="center"/>
      </w:pPr>
      <w:r>
        <w:object w:dxaOrig="5566" w:dyaOrig="9540">
          <v:shape id="_x0000_i1038" type="#_x0000_t75" style="width:186.75pt;height:320.25pt" o:ole="">
            <v:imagedata r:id="rId43" o:title=""/>
          </v:shape>
          <o:OLEObject Type="Embed" ProgID="Visio.Drawing.15" ShapeID="_x0000_i1038" DrawAspect="Content" ObjectID="_1556909597" r:id="rId44"/>
        </w:object>
      </w:r>
    </w:p>
    <w:p w:rsidR="00EC0424" w:rsidRDefault="00FB45C6" w:rsidP="00FB45C6">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6</w:t>
      </w:r>
      <w:r w:rsidR="006B7ABB">
        <w:rPr>
          <w:noProof/>
        </w:rPr>
        <w:fldChar w:fldCharType="end"/>
      </w:r>
      <w:r>
        <w:rPr>
          <w:rFonts w:hint="eastAsia"/>
        </w:rPr>
        <w:t>-</w:t>
      </w:r>
      <w:r>
        <w:rPr>
          <w:rFonts w:hint="eastAsia"/>
        </w:rPr>
        <w:t>任务管理模块功能结构图</w:t>
      </w:r>
    </w:p>
    <w:p w:rsidR="00FC250D" w:rsidRDefault="00FC250D" w:rsidP="00FC250D">
      <w:pPr>
        <w:ind w:firstLineChars="0" w:firstLine="0"/>
      </w:pPr>
      <w:r>
        <w:rPr>
          <w:rFonts w:hint="eastAsia"/>
        </w:rPr>
        <w:t>任务管理功能模块的流程图如下图所示：</w:t>
      </w:r>
    </w:p>
    <w:p w:rsidR="00FD43F7" w:rsidRDefault="00B5278F" w:rsidP="00FD43F7">
      <w:pPr>
        <w:keepNext/>
        <w:ind w:firstLineChars="0" w:firstLine="0"/>
        <w:jc w:val="center"/>
      </w:pPr>
      <w:r>
        <w:object w:dxaOrig="7261" w:dyaOrig="8535">
          <v:shape id="_x0000_i1039" type="#_x0000_t75" style="width:275.25pt;height:324pt" o:ole="">
            <v:imagedata r:id="rId45" o:title=""/>
          </v:shape>
          <o:OLEObject Type="Embed" ProgID="Visio.Drawing.15" ShapeID="_x0000_i1039" DrawAspect="Content" ObjectID="_1556909598" r:id="rId46"/>
        </w:object>
      </w:r>
    </w:p>
    <w:p w:rsidR="00FD43F7" w:rsidRPr="00FC250D" w:rsidRDefault="00FD43F7" w:rsidP="00FD43F7">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7</w:t>
      </w:r>
      <w:r w:rsidR="006B7ABB">
        <w:rPr>
          <w:noProof/>
        </w:rPr>
        <w:fldChar w:fldCharType="end"/>
      </w:r>
      <w:r>
        <w:rPr>
          <w:rFonts w:hint="eastAsia"/>
        </w:rPr>
        <w:t>-</w:t>
      </w:r>
      <w:r>
        <w:rPr>
          <w:rFonts w:hint="eastAsia"/>
        </w:rPr>
        <w:t>任务管理模块流程图</w:t>
      </w:r>
    </w:p>
    <w:p w:rsidR="0001488B" w:rsidRDefault="0001488B" w:rsidP="007C5AE3">
      <w:pPr>
        <w:pStyle w:val="3"/>
      </w:pPr>
      <w:r>
        <w:rPr>
          <w:rFonts w:hint="eastAsia"/>
        </w:rPr>
        <w:t>用户管理：</w:t>
      </w:r>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621EAB">
        <w:rPr>
          <w:rFonts w:hint="eastAsia"/>
        </w:rPr>
        <w:t>其功能结构图如下图所示：</w:t>
      </w:r>
    </w:p>
    <w:p w:rsidR="002A3747" w:rsidRDefault="004838C0" w:rsidP="002A3747">
      <w:pPr>
        <w:keepNext/>
        <w:ind w:firstLine="480"/>
        <w:jc w:val="center"/>
      </w:pPr>
      <w:r>
        <w:object w:dxaOrig="5851" w:dyaOrig="6871">
          <v:shape id="_x0000_i1040" type="#_x0000_t75" style="width:205.5pt;height:241.5pt" o:ole="">
            <v:imagedata r:id="rId47" o:title=""/>
          </v:shape>
          <o:OLEObject Type="Embed" ProgID="Visio.Drawing.15" ShapeID="_x0000_i1040" DrawAspect="Content" ObjectID="_1556909599" r:id="rId48"/>
        </w:object>
      </w:r>
    </w:p>
    <w:p w:rsidR="00621EAB" w:rsidRDefault="002A3747" w:rsidP="002A3747">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8</w:t>
      </w:r>
      <w:r w:rsidR="006B7ABB">
        <w:rPr>
          <w:noProof/>
        </w:rPr>
        <w:fldChar w:fldCharType="end"/>
      </w:r>
      <w:r>
        <w:rPr>
          <w:rFonts w:hint="eastAsia"/>
        </w:rPr>
        <w:t>-</w:t>
      </w:r>
      <w:r>
        <w:rPr>
          <w:rFonts w:hint="eastAsia"/>
        </w:rPr>
        <w:t>用户管理模块功能结构图</w:t>
      </w:r>
    </w:p>
    <w:p w:rsidR="0058523B" w:rsidRDefault="0058523B" w:rsidP="0058523B">
      <w:pPr>
        <w:ind w:firstLineChars="0" w:firstLine="0"/>
      </w:pPr>
      <w:r>
        <w:rPr>
          <w:rFonts w:hint="eastAsia"/>
        </w:rPr>
        <w:t>用户管理模块流程图如下图所示：</w:t>
      </w:r>
    </w:p>
    <w:p w:rsidR="00A55FF4" w:rsidRDefault="00800366" w:rsidP="00A55FF4">
      <w:pPr>
        <w:keepNext/>
        <w:ind w:firstLineChars="0" w:firstLine="0"/>
        <w:jc w:val="center"/>
      </w:pPr>
      <w:r>
        <w:object w:dxaOrig="3301" w:dyaOrig="8176">
          <v:shape id="_x0000_i1041" type="#_x0000_t75" style="width:137.25pt;height:339.75pt" o:ole="">
            <v:imagedata r:id="rId49" o:title=""/>
          </v:shape>
          <o:OLEObject Type="Embed" ProgID="Visio.Drawing.15" ShapeID="_x0000_i1041" DrawAspect="Content" ObjectID="_1556909600" r:id="rId50"/>
        </w:object>
      </w:r>
    </w:p>
    <w:p w:rsidR="0058523B" w:rsidRPr="0058523B" w:rsidRDefault="00A55FF4" w:rsidP="00A55FF4">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19</w:t>
      </w:r>
      <w:r w:rsidR="006B7ABB">
        <w:rPr>
          <w:noProof/>
        </w:rPr>
        <w:fldChar w:fldCharType="end"/>
      </w:r>
      <w:r>
        <w:rPr>
          <w:rFonts w:hint="eastAsia"/>
        </w:rPr>
        <w:t>-</w:t>
      </w:r>
      <w:r>
        <w:rPr>
          <w:rFonts w:hint="eastAsia"/>
        </w:rPr>
        <w:t>用户管理模块流程图</w:t>
      </w:r>
    </w:p>
    <w:p w:rsidR="0001488B" w:rsidRDefault="0001488B" w:rsidP="007C5AE3">
      <w:pPr>
        <w:pStyle w:val="3"/>
      </w:pPr>
      <w:r>
        <w:rPr>
          <w:rFonts w:hint="eastAsia"/>
        </w:rPr>
        <w:lastRenderedPageBreak/>
        <w:t>客户端管理：</w:t>
      </w:r>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网络账号系统</w:t>
      </w:r>
      <w:r>
        <w:rPr>
          <w:rFonts w:hint="eastAsia"/>
        </w:rPr>
        <w:t>，</w:t>
      </w:r>
      <w:r w:rsidR="00D24262">
        <w:rPr>
          <w:rFonts w:hint="eastAsia"/>
        </w:rPr>
        <w:t>并且可以</w:t>
      </w:r>
      <w:r w:rsidR="0017709C">
        <w:rPr>
          <w:rFonts w:hint="eastAsia"/>
        </w:rPr>
        <w:t>选择第三方应用</w:t>
      </w:r>
      <w:r w:rsidR="00D24262">
        <w:rPr>
          <w:rFonts w:hint="eastAsia"/>
        </w:rPr>
        <w:t>访问资源服务器所拥有的权限。其功能结构图如下图所示：</w:t>
      </w:r>
    </w:p>
    <w:p w:rsidR="000A7316" w:rsidRDefault="000A7316" w:rsidP="000A7316">
      <w:pPr>
        <w:keepNext/>
        <w:ind w:firstLine="480"/>
        <w:jc w:val="center"/>
      </w:pPr>
      <w:r>
        <w:object w:dxaOrig="4426" w:dyaOrig="4215">
          <v:shape id="_x0000_i1042" type="#_x0000_t75" style="width:200.25pt;height:190.5pt" o:ole="">
            <v:imagedata r:id="rId51" o:title=""/>
          </v:shape>
          <o:OLEObject Type="Embed" ProgID="Visio.Drawing.15" ShapeID="_x0000_i1042" DrawAspect="Content" ObjectID="_1556909601" r:id="rId52"/>
        </w:object>
      </w:r>
    </w:p>
    <w:p w:rsidR="00D24262" w:rsidRDefault="000A7316" w:rsidP="000A7316">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20</w:t>
      </w:r>
      <w:r w:rsidR="006B7ABB">
        <w:rPr>
          <w:noProof/>
        </w:rPr>
        <w:fldChar w:fldCharType="end"/>
      </w:r>
      <w:r>
        <w:rPr>
          <w:rFonts w:hint="eastAsia"/>
        </w:rPr>
        <w:t>-</w:t>
      </w:r>
      <w:r>
        <w:rPr>
          <w:rFonts w:hint="eastAsia"/>
        </w:rPr>
        <w:t>客户端管理模块功能结构图</w:t>
      </w:r>
    </w:p>
    <w:p w:rsidR="000A7316" w:rsidRDefault="000A7316" w:rsidP="000A7316">
      <w:pPr>
        <w:ind w:firstLineChars="0" w:firstLine="0"/>
      </w:pPr>
      <w:r>
        <w:rPr>
          <w:rFonts w:hint="eastAsia"/>
        </w:rPr>
        <w:t>其流程图如下图所示：</w:t>
      </w:r>
    </w:p>
    <w:p w:rsidR="0017709C" w:rsidRDefault="0017709C" w:rsidP="0017709C">
      <w:pPr>
        <w:keepNext/>
        <w:ind w:firstLineChars="0" w:firstLine="0"/>
        <w:jc w:val="center"/>
      </w:pPr>
      <w:r>
        <w:object w:dxaOrig="4141" w:dyaOrig="5281">
          <v:shape id="_x0000_i1043" type="#_x0000_t75" style="width:172.5pt;height:219.75pt" o:ole="">
            <v:imagedata r:id="rId53" o:title=""/>
          </v:shape>
          <o:OLEObject Type="Embed" ProgID="Visio.Drawing.15" ShapeID="_x0000_i1043" DrawAspect="Content" ObjectID="_1556909602" r:id="rId54"/>
        </w:object>
      </w:r>
    </w:p>
    <w:p w:rsidR="000A7316" w:rsidRPr="000A7316" w:rsidRDefault="0017709C" w:rsidP="0017709C">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21</w:t>
      </w:r>
      <w:r w:rsidR="006B7ABB">
        <w:rPr>
          <w:noProof/>
        </w:rPr>
        <w:fldChar w:fldCharType="end"/>
      </w:r>
      <w:r>
        <w:rPr>
          <w:rFonts w:hint="eastAsia"/>
        </w:rPr>
        <w:t>-</w:t>
      </w:r>
      <w:r>
        <w:rPr>
          <w:rFonts w:hint="eastAsia"/>
        </w:rPr>
        <w:t>客户端管理模块流程图</w:t>
      </w:r>
    </w:p>
    <w:p w:rsidR="0001488B" w:rsidRDefault="0001488B" w:rsidP="007C5AE3">
      <w:pPr>
        <w:pStyle w:val="3"/>
      </w:pPr>
      <w:r>
        <w:rPr>
          <w:rFonts w:hint="eastAsia"/>
        </w:rPr>
        <w:lastRenderedPageBreak/>
        <w:t>开放平台管理：</w:t>
      </w:r>
    </w:p>
    <w:p w:rsidR="004233B9" w:rsidRDefault="00DB698A" w:rsidP="004233B9">
      <w:pPr>
        <w:ind w:firstLine="480"/>
      </w:pPr>
      <w:r>
        <w:rPr>
          <w:rFonts w:hint="eastAsia"/>
        </w:rPr>
        <w:t>网络账号系统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75018">
        <w:rPr>
          <w:rFonts w:hint="eastAsia"/>
        </w:rPr>
        <w:t>其功能结构图如下图所示：</w:t>
      </w:r>
    </w:p>
    <w:p w:rsidR="00E74120" w:rsidRDefault="00E74120" w:rsidP="00E74120">
      <w:pPr>
        <w:keepNext/>
        <w:ind w:firstLine="480"/>
        <w:jc w:val="center"/>
      </w:pPr>
      <w:r>
        <w:object w:dxaOrig="5986" w:dyaOrig="8116">
          <v:shape id="_x0000_i1044" type="#_x0000_t75" style="width:204pt;height:276pt" o:ole="">
            <v:imagedata r:id="rId55" o:title=""/>
          </v:shape>
          <o:OLEObject Type="Embed" ProgID="Visio.Drawing.15" ShapeID="_x0000_i1044" DrawAspect="Content" ObjectID="_1556909603" r:id="rId56"/>
        </w:object>
      </w:r>
    </w:p>
    <w:p w:rsidR="00A75018" w:rsidRDefault="00E74120" w:rsidP="00E74120">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22</w:t>
      </w:r>
      <w:r w:rsidR="006B7ABB">
        <w:rPr>
          <w:noProof/>
        </w:rPr>
        <w:fldChar w:fldCharType="end"/>
      </w:r>
      <w:r>
        <w:rPr>
          <w:rFonts w:hint="eastAsia"/>
        </w:rPr>
        <w:t>-</w:t>
      </w:r>
      <w:r>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03165C">
        <w:rPr>
          <w:rFonts w:hint="eastAsia"/>
        </w:rPr>
        <w:t>其流程图如下图所示：</w:t>
      </w:r>
    </w:p>
    <w:p w:rsidR="00890152" w:rsidRDefault="00890152" w:rsidP="00890152">
      <w:pPr>
        <w:keepNext/>
        <w:ind w:firstLine="480"/>
        <w:jc w:val="center"/>
      </w:pPr>
      <w:r>
        <w:object w:dxaOrig="6046" w:dyaOrig="8116">
          <v:shape id="_x0000_i1045" type="#_x0000_t75" style="width:221.25pt;height:297pt" o:ole="">
            <v:imagedata r:id="rId57" o:title=""/>
          </v:shape>
          <o:OLEObject Type="Embed" ProgID="Visio.Drawing.15" ShapeID="_x0000_i1045" DrawAspect="Content" ObjectID="_1556909604" r:id="rId58"/>
        </w:object>
      </w:r>
    </w:p>
    <w:p w:rsidR="0003165C" w:rsidRPr="00E74120" w:rsidRDefault="00890152" w:rsidP="00890152">
      <w:pPr>
        <w:pStyle w:val="ae"/>
        <w:ind w:firstLine="420"/>
        <w:jc w:val="center"/>
      </w:pPr>
      <w:r>
        <w:t xml:space="preserve">Figure </w:t>
      </w:r>
      <w:r w:rsidR="006B7ABB">
        <w:fldChar w:fldCharType="begin"/>
      </w:r>
      <w:r w:rsidR="006B7ABB">
        <w:instrText xml:space="preserve"> SEQ Figure \* ARABIC </w:instrText>
      </w:r>
      <w:r w:rsidR="006B7ABB">
        <w:fldChar w:fldCharType="separate"/>
      </w:r>
      <w:r w:rsidR="00353C04">
        <w:rPr>
          <w:noProof/>
        </w:rPr>
        <w:t>23</w:t>
      </w:r>
      <w:r w:rsidR="006B7ABB">
        <w:rPr>
          <w:noProof/>
        </w:rPr>
        <w:fldChar w:fldCharType="end"/>
      </w:r>
      <w:r>
        <w:rPr>
          <w:rFonts w:hint="eastAsia"/>
        </w:rPr>
        <w:t>-</w:t>
      </w:r>
      <w:r>
        <w:rPr>
          <w:rFonts w:hint="eastAsia"/>
        </w:rPr>
        <w:t>开放平台管理流程图</w:t>
      </w:r>
    </w:p>
    <w:p w:rsidR="0054505E" w:rsidRDefault="0054505E" w:rsidP="00A01890">
      <w:pPr>
        <w:pStyle w:val="2"/>
      </w:pPr>
      <w:r>
        <w:rPr>
          <w:rFonts w:hint="eastAsia"/>
        </w:rPr>
        <w:t>网络账号系统的</w:t>
      </w:r>
      <w:r w:rsidRPr="0054505E">
        <w:rPr>
          <w:rFonts w:hint="eastAsia"/>
        </w:rPr>
        <w:t>数据库设计</w:t>
      </w:r>
    </w:p>
    <w:p w:rsidR="00355E67" w:rsidRDefault="00CD5E68" w:rsidP="00FF125A">
      <w:pPr>
        <w:ind w:firstLine="480"/>
      </w:pPr>
      <w:r>
        <w:rPr>
          <w:rFonts w:hint="eastAsia"/>
        </w:rPr>
        <w:t>本网络账号系统采用</w:t>
      </w:r>
      <w:r>
        <w:rPr>
          <w:rFonts w:hint="eastAsia"/>
        </w:rPr>
        <w:t>MySQL</w:t>
      </w:r>
      <w:r>
        <w:rPr>
          <w:rFonts w:hint="eastAsia"/>
        </w:rPr>
        <w:t>数据库。</w:t>
      </w:r>
      <w:r w:rsidR="00671B0A">
        <w:rPr>
          <w:rFonts w:hint="eastAsia"/>
        </w:rPr>
        <w:t>数据库是</w:t>
      </w:r>
      <w:r w:rsidR="005C1631">
        <w:rPr>
          <w:rFonts w:hint="eastAsia"/>
        </w:rPr>
        <w:t>为</w:t>
      </w:r>
      <w:r w:rsidR="00671B0A">
        <w:rPr>
          <w:rFonts w:hint="eastAsia"/>
        </w:rPr>
        <w:t>网络账号系统</w:t>
      </w:r>
      <w:r w:rsidR="005C1631">
        <w:rPr>
          <w:rFonts w:hint="eastAsia"/>
        </w:rPr>
        <w:t>提供分类组织、存储、管理各种数据的的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55E67">
      <w:pPr>
        <w:pStyle w:val="3"/>
      </w:pPr>
      <w:r>
        <w:rPr>
          <w:rFonts w:hint="eastAsia"/>
        </w:rPr>
        <w:t>系统</w:t>
      </w:r>
      <w:r w:rsidR="00355E67">
        <w:rPr>
          <w:rFonts w:hint="eastAsia"/>
        </w:rPr>
        <w:t>E</w:t>
      </w:r>
      <w:r w:rsidR="00355E67">
        <w:t>-R</w:t>
      </w:r>
      <w:r w:rsidR="00355E67">
        <w:rPr>
          <w:rFonts w:hint="eastAsia"/>
        </w:rPr>
        <w:t>建模</w:t>
      </w:r>
      <w:r w:rsidR="00F8530B">
        <w:rPr>
          <w:rFonts w:hint="eastAsia"/>
        </w:rPr>
        <w:t>：</w:t>
      </w:r>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p>
    <w:p w:rsidR="00353C04" w:rsidRDefault="0009351E" w:rsidP="00353C04">
      <w:pPr>
        <w:keepNext/>
        <w:ind w:firstLine="480"/>
        <w:jc w:val="center"/>
      </w:pPr>
      <w:r>
        <w:object w:dxaOrig="8415" w:dyaOrig="9226">
          <v:shape id="_x0000_i1046" type="#_x0000_t75" style="width:385.5pt;height:422.25pt" o:ole="">
            <v:imagedata r:id="rId59" o:title=""/>
          </v:shape>
          <o:OLEObject Type="Embed" ProgID="Visio.Drawing.15" ShapeID="_x0000_i1046" DrawAspect="Content" ObjectID="_1556909605" r:id="rId60"/>
        </w:object>
      </w:r>
    </w:p>
    <w:p w:rsidR="00353C04" w:rsidRDefault="00353C04" w:rsidP="00D74196">
      <w:pPr>
        <w:pStyle w:val="ae"/>
        <w:ind w:firstLine="420"/>
        <w:jc w:val="center"/>
      </w:pPr>
      <w:r>
        <w:t xml:space="preserve">Figure </w:t>
      </w:r>
      <w:r>
        <w:fldChar w:fldCharType="begin"/>
      </w:r>
      <w:r>
        <w:instrText xml:space="preserve"> SEQ Figure \* ARABIC </w:instrText>
      </w:r>
      <w:r>
        <w:fldChar w:fldCharType="separate"/>
      </w:r>
      <w:r>
        <w:rPr>
          <w:noProof/>
        </w:rPr>
        <w:t>24</w:t>
      </w:r>
      <w:r>
        <w:fldChar w:fldCharType="end"/>
      </w:r>
      <w:r>
        <w:rPr>
          <w:rFonts w:hint="eastAsia"/>
        </w:rPr>
        <w:t>-</w:t>
      </w:r>
      <w:r>
        <w:rPr>
          <w:rFonts w:hint="eastAsia"/>
        </w:rPr>
        <w:t>系统</w:t>
      </w:r>
      <w:r>
        <w:rPr>
          <w:rFonts w:hint="eastAsia"/>
        </w:rPr>
        <w:t>E-R</w:t>
      </w:r>
      <w:r>
        <w:rPr>
          <w:rFonts w:hint="eastAsia"/>
        </w:rPr>
        <w:t>图</w:t>
      </w:r>
    </w:p>
    <w:p w:rsidR="00D74196" w:rsidRDefault="00D74196" w:rsidP="00D74196">
      <w:pPr>
        <w:pStyle w:val="3"/>
      </w:pPr>
      <w:r>
        <w:rPr>
          <w:rFonts w:hint="eastAsia"/>
        </w:rPr>
        <w:t>数据库表结构设计：</w:t>
      </w:r>
    </w:p>
    <w:p w:rsidR="004859F8" w:rsidRDefault="0011136C" w:rsidP="004859F8">
      <w:pPr>
        <w:ind w:firstLine="480"/>
      </w:pPr>
      <w:r>
        <w:rPr>
          <w:rFonts w:hint="eastAsia"/>
        </w:rPr>
        <w:t>下面列出主要数据表的字段信息：</w:t>
      </w:r>
    </w:p>
    <w:p w:rsidR="002B1742" w:rsidRDefault="002B1742" w:rsidP="002B1742">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1</w:t>
      </w:r>
      <w:r>
        <w:fldChar w:fldCharType="end"/>
      </w:r>
      <w:r>
        <w:rPr>
          <w:rFonts w:hint="eastAsia"/>
        </w:rPr>
        <w:t>-</w:t>
      </w:r>
      <w:r>
        <w:rPr>
          <w:rFonts w:hint="eastAsia"/>
        </w:rPr>
        <w:t>用户表（</w:t>
      </w:r>
      <w:r>
        <w:rPr>
          <w:rFonts w:hint="eastAsia"/>
        </w:rPr>
        <w:t>user</w:t>
      </w:r>
      <w:r>
        <w:rPr>
          <w:rFonts w:hint="eastAsia"/>
        </w:rPr>
        <w:t>）</w:t>
      </w:r>
    </w:p>
    <w:tbl>
      <w:tblPr>
        <w:tblStyle w:val="4-1"/>
        <w:tblW w:w="0" w:type="auto"/>
        <w:jc w:val="center"/>
        <w:tblLook w:val="04A0" w:firstRow="1" w:lastRow="0" w:firstColumn="1" w:lastColumn="0" w:noHBand="0" w:noVBand="1"/>
      </w:tblPr>
      <w:tblGrid>
        <w:gridCol w:w="1972"/>
        <w:gridCol w:w="1264"/>
        <w:gridCol w:w="870"/>
        <w:gridCol w:w="851"/>
        <w:gridCol w:w="708"/>
        <w:gridCol w:w="2631"/>
      </w:tblGrid>
      <w:tr w:rsidR="00DB2880"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DB2880" w:rsidP="0088494A">
            <w:pPr>
              <w:ind w:firstLineChars="0" w:firstLine="0"/>
              <w:jc w:val="center"/>
            </w:pPr>
            <w:r>
              <w:rPr>
                <w:rFonts w:hint="eastAsia"/>
              </w:rPr>
              <w:t>字段名</w:t>
            </w:r>
          </w:p>
        </w:tc>
        <w:tc>
          <w:tcPr>
            <w:tcW w:w="1264"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708"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i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vAlign w:val="center"/>
          </w:tcPr>
          <w:p w:rsidR="00DB2880" w:rsidRDefault="005053C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group</w:t>
            </w:r>
            <w:r>
              <w:rPr>
                <w:rFonts w:hint="eastAsia"/>
              </w:rPr>
              <w:t>_</w:t>
            </w:r>
            <w:r>
              <w:t>id</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项目组</w:t>
            </w:r>
            <w:r>
              <w:rPr>
                <w:rFonts w:hint="eastAsia"/>
              </w:rPr>
              <w:t>ID</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name</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姓名</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lastRenderedPageBreak/>
              <w:t>username</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user_cate</w:t>
            </w:r>
            <w:r>
              <w:t>gory</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类别</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email</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passwor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r>
      <w:tr w:rsidR="00B83134"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B83134" w:rsidRPr="00572DFE" w:rsidRDefault="00B83134" w:rsidP="0088494A">
            <w:pPr>
              <w:ind w:firstLineChars="0" w:firstLine="0"/>
              <w:jc w:val="center"/>
              <w:rPr>
                <w:rFonts w:hint="eastAsia"/>
                <w:b w:val="0"/>
              </w:rPr>
            </w:pPr>
            <w:r>
              <w:rPr>
                <w:rFonts w:hint="eastAsia"/>
              </w:rPr>
              <w:t>reme</w:t>
            </w:r>
            <w:r>
              <w:t>mber_token</w:t>
            </w:r>
          </w:p>
        </w:tc>
        <w:tc>
          <w:tcPr>
            <w:tcW w:w="1264"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vAlign w:val="center"/>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rPr>
                <w:rFonts w:hint="eastAsia"/>
              </w:rPr>
            </w:pPr>
            <w:r>
              <w:rPr>
                <w:rFonts w:hint="eastAsia"/>
              </w:rPr>
              <w:t>sex</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性别</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rPr>
                <w:rFonts w:hint="eastAsia"/>
              </w:rPr>
            </w:pPr>
            <w:r>
              <w:rPr>
                <w:rFonts w:hint="eastAsia"/>
              </w:rPr>
              <w:t>address</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rPr>
                <w:rFonts w:hint="eastAsia"/>
              </w:rPr>
            </w:pPr>
            <w:r>
              <w:rPr>
                <w:rFonts w:hint="eastAsia"/>
              </w:rPr>
              <w:t>phone</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rPr>
                <w:rFonts w:hint="eastAsia"/>
              </w:rPr>
            </w:pPr>
            <w:r>
              <w:rPr>
                <w:rFonts w:hint="eastAsia"/>
              </w:rPr>
              <w:t>port</w:t>
            </w:r>
            <w:r>
              <w:t>rai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rPr>
                <w:rFonts w:hint="eastAsia"/>
              </w:rPr>
            </w:pPr>
            <w:r w:rsidRPr="00572DFE">
              <w:t>created_at</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rPr>
                <w:rFonts w:hint="eastAsia"/>
              </w:rPr>
            </w:pPr>
            <w:r w:rsidRPr="00572DFE">
              <w:t>updated_a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216F98" w:rsidRDefault="00216F98" w:rsidP="00216F98">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2</w:t>
      </w:r>
      <w:r>
        <w:fldChar w:fldCharType="end"/>
      </w:r>
      <w:r>
        <w:rPr>
          <w:rFonts w:hint="eastAsia"/>
        </w:rPr>
        <w:t>-</w:t>
      </w:r>
      <w:r>
        <w:rPr>
          <w:rFonts w:hint="eastAsia"/>
        </w:rPr>
        <w:t>项目组表（</w:t>
      </w:r>
      <w:r>
        <w:rPr>
          <w:rFonts w:hint="eastAsia"/>
        </w:rPr>
        <w:t>project_group</w:t>
      </w:r>
      <w:r>
        <w:rPr>
          <w:rFonts w:hint="eastAsia"/>
        </w:rPr>
        <w:t>）</w:t>
      </w:r>
    </w:p>
    <w:tbl>
      <w:tblPr>
        <w:tblStyle w:val="4-1"/>
        <w:tblW w:w="0" w:type="auto"/>
        <w:jc w:val="center"/>
        <w:tblLook w:val="04A0" w:firstRow="1" w:lastRow="0" w:firstColumn="1" w:lastColumn="0" w:noHBand="0" w:noVBand="1"/>
      </w:tblPr>
      <w:tblGrid>
        <w:gridCol w:w="1839"/>
        <w:gridCol w:w="1573"/>
        <w:gridCol w:w="1119"/>
        <w:gridCol w:w="709"/>
        <w:gridCol w:w="709"/>
        <w:gridCol w:w="2347"/>
      </w:tblGrid>
      <w:tr w:rsidR="0011190E"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11190E" w:rsidRDefault="0011190E" w:rsidP="0016776E">
            <w:pPr>
              <w:ind w:firstLineChars="0" w:firstLine="0"/>
              <w:jc w:val="center"/>
            </w:pPr>
            <w:r>
              <w:rPr>
                <w:rFonts w:hint="eastAsia"/>
              </w:rPr>
              <w:t>字段名</w:t>
            </w:r>
          </w:p>
        </w:tc>
        <w:tc>
          <w:tcPr>
            <w:tcW w:w="1573"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名字</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name</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32</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拼音</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glish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ompany_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reated_at</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创建时间</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updated_at</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super_id</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父项目组</w:t>
            </w:r>
            <w:r>
              <w:rPr>
                <w:rFonts w:hint="eastAsia"/>
              </w:rPr>
              <w:t>ID</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leaf</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8C25DC" w:rsidRDefault="008C25DC" w:rsidP="008C25DC">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3</w:t>
      </w:r>
      <w:r>
        <w:fldChar w:fldCharType="end"/>
      </w:r>
      <w:r>
        <w:rPr>
          <w:rFonts w:hint="eastAsia"/>
        </w:rPr>
        <w:t>用户</w:t>
      </w:r>
      <w:r>
        <w:rPr>
          <w:rFonts w:hint="eastAsia"/>
        </w:rPr>
        <w:t>-</w:t>
      </w:r>
      <w:r>
        <w:rPr>
          <w:rFonts w:hint="eastAsia"/>
        </w:rPr>
        <w:t>项目组关联表（</w:t>
      </w:r>
      <w:r>
        <w:rPr>
          <w:rFonts w:hint="eastAsia"/>
        </w:rPr>
        <w:t>project</w:t>
      </w:r>
      <w:r w:rsidR="00CE308B">
        <w:t>_group_mem</w:t>
      </w:r>
      <w:r>
        <w:t>ber</w:t>
      </w:r>
      <w:r>
        <w:rPr>
          <w:rFonts w:hint="eastAsia"/>
        </w:rPr>
        <w:t>）</w:t>
      </w:r>
    </w:p>
    <w:tbl>
      <w:tblPr>
        <w:tblStyle w:val="4-1"/>
        <w:tblW w:w="0" w:type="auto"/>
        <w:jc w:val="center"/>
        <w:tblLook w:val="04A0" w:firstRow="1" w:lastRow="0" w:firstColumn="1" w:lastColumn="0" w:noHBand="0" w:noVBand="1"/>
      </w:tblPr>
      <w:tblGrid>
        <w:gridCol w:w="1994"/>
        <w:gridCol w:w="1356"/>
        <w:gridCol w:w="1040"/>
        <w:gridCol w:w="992"/>
        <w:gridCol w:w="992"/>
        <w:gridCol w:w="1922"/>
      </w:tblGrid>
      <w:tr w:rsidR="00676441" w:rsidTr="008C25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Default="00676441" w:rsidP="00A45B61">
            <w:pPr>
              <w:ind w:firstLineChars="0" w:firstLine="0"/>
              <w:jc w:val="center"/>
            </w:pPr>
            <w:r>
              <w:rPr>
                <w:rFonts w:hint="eastAsia"/>
              </w:rPr>
              <w:t>字段名</w:t>
            </w:r>
          </w:p>
        </w:tc>
        <w:tc>
          <w:tcPr>
            <w:tcW w:w="1356"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76441">
              <w:rPr>
                <w:rFonts w:hint="eastAsia"/>
              </w:rPr>
              <w:t>10</w:t>
            </w:r>
          </w:p>
        </w:tc>
        <w:tc>
          <w:tcPr>
            <w:tcW w:w="99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自增键</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rPr>
                <w:rFonts w:hint="eastAsia"/>
              </w:rPr>
            </w:pPr>
            <w:r w:rsidRPr="00676441">
              <w:rPr>
                <w:rFonts w:hint="eastAsia"/>
              </w:rPr>
              <w:lastRenderedPageBreak/>
              <w:t>user_id</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76441">
              <w:rPr>
                <w:rFonts w:hint="eastAsia"/>
              </w:rPr>
              <w:t>1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w:t>
            </w:r>
            <w:r>
              <w:rPr>
                <w:rFonts w:hint="eastAsia"/>
              </w:rPr>
              <w:t>ID</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rPr>
                <w:rFonts w:hint="eastAsia"/>
              </w:rPr>
            </w:pPr>
            <w:r w:rsidRPr="00676441">
              <w:rPr>
                <w:rFonts w:hint="eastAsia"/>
              </w:rPr>
              <w:t>project_group_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76441">
              <w:rPr>
                <w:rFonts w:hint="eastAsia"/>
              </w:rPr>
              <w:t>1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项目组</w:t>
            </w:r>
            <w:r>
              <w:rPr>
                <w:rFonts w:hint="eastAsia"/>
              </w:rPr>
              <w:t>ID</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rPr>
                <w:rFonts w:hint="eastAsia"/>
              </w:rPr>
            </w:pPr>
            <w:r w:rsidRPr="00676441">
              <w:rPr>
                <w:rFonts w:hint="eastAsia"/>
              </w:rPr>
              <w:t>type</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76441">
              <w:rPr>
                <w:rFonts w:hint="eastAsia"/>
              </w:rPr>
              <w:t>1</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类型</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rPr>
                <w:rFonts w:hint="eastAsia"/>
              </w:rPr>
            </w:pPr>
            <w:r w:rsidRPr="00676441">
              <w:rPr>
                <w:rFonts w:hint="eastAsia"/>
              </w:rPr>
              <w:t>created_at</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76441">
              <w:rPr>
                <w:rFonts w:hint="eastAsia"/>
              </w:rPr>
              <w:t>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创建时间</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rPr>
                <w:rFonts w:hint="eastAsia"/>
              </w:rPr>
            </w:pPr>
            <w:r w:rsidRPr="00676441">
              <w:rPr>
                <w:rFonts w:hint="eastAsia"/>
              </w:rPr>
              <w:t>updated_at</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76441">
              <w:rPr>
                <w:rFonts w:hint="eastAsia"/>
              </w:rPr>
              <w:t>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更新时间</w:t>
            </w:r>
          </w:p>
        </w:tc>
      </w:tr>
    </w:tbl>
    <w:p w:rsidR="00D314C3" w:rsidRDefault="00D314C3" w:rsidP="004859F8">
      <w:pPr>
        <w:ind w:firstLine="480"/>
      </w:pPr>
    </w:p>
    <w:p w:rsidR="00C2649B" w:rsidRDefault="00C2649B" w:rsidP="00C2649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4</w:t>
      </w:r>
      <w:r>
        <w:fldChar w:fldCharType="end"/>
      </w:r>
      <w:r>
        <w:rPr>
          <w:rFonts w:hint="eastAsia"/>
        </w:rPr>
        <w:t>-</w:t>
      </w:r>
      <w:r>
        <w:rPr>
          <w:rFonts w:hint="eastAsia"/>
        </w:rPr>
        <w:t>任务表（</w:t>
      </w:r>
      <w:r>
        <w:rPr>
          <w:rFonts w:hint="eastAsia"/>
        </w:rPr>
        <w:t>task</w:t>
      </w:r>
      <w:r>
        <w:rPr>
          <w:rFonts w:hint="eastAsia"/>
        </w:rPr>
        <w:t>）</w:t>
      </w:r>
    </w:p>
    <w:tbl>
      <w:tblPr>
        <w:tblStyle w:val="4-1"/>
        <w:tblW w:w="0" w:type="auto"/>
        <w:jc w:val="center"/>
        <w:tblLook w:val="04A0" w:firstRow="1" w:lastRow="0" w:firstColumn="1" w:lastColumn="0" w:noHBand="0" w:noVBand="1"/>
      </w:tblPr>
      <w:tblGrid>
        <w:gridCol w:w="1779"/>
        <w:gridCol w:w="1655"/>
        <w:gridCol w:w="1097"/>
        <w:gridCol w:w="851"/>
        <w:gridCol w:w="992"/>
        <w:gridCol w:w="1922"/>
      </w:tblGrid>
      <w:tr w:rsidR="00F737F9" w:rsidTr="00C264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Default="00F737F9" w:rsidP="00C2649B">
            <w:pPr>
              <w:ind w:firstLineChars="0" w:firstLine="0"/>
              <w:jc w:val="center"/>
            </w:pPr>
            <w:r>
              <w:rPr>
                <w:rFonts w:hint="eastAsia"/>
              </w:rPr>
              <w:t>字段名</w:t>
            </w:r>
          </w:p>
        </w:tc>
        <w:tc>
          <w:tcPr>
            <w:tcW w:w="1655"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99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i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int</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11</w:t>
            </w:r>
          </w:p>
        </w:tc>
        <w:tc>
          <w:tcPr>
            <w:tcW w:w="851"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任务</w:t>
            </w:r>
            <w:r>
              <w:rPr>
                <w:rFonts w:hint="eastAsia"/>
              </w:rPr>
              <w:t>ID</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cod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任务代码</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name</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任务名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ennam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任务英文名</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keywor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关键词</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typ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int</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1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任务类型</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description</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225</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任务描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created_at</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6945E9">
              <w:rPr>
                <w:rFonts w:hint="eastAsia"/>
              </w:rPr>
              <w:t>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创建时间</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rPr>
                <w:rFonts w:hint="eastAsia"/>
              </w:rPr>
            </w:pPr>
            <w:r w:rsidRPr="006945E9">
              <w:rPr>
                <w:rFonts w:hint="eastAsia"/>
              </w:rPr>
              <w:t>updated_at</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6945E9">
              <w:rPr>
                <w:rFonts w:hint="eastAsia"/>
              </w:rPr>
              <w:t>0</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更新时间</w:t>
            </w:r>
          </w:p>
        </w:tc>
      </w:tr>
    </w:tbl>
    <w:p w:rsidR="00F737F9" w:rsidRDefault="00F737F9" w:rsidP="004859F8">
      <w:pPr>
        <w:ind w:firstLine="480"/>
      </w:pPr>
    </w:p>
    <w:p w:rsidR="009A5050" w:rsidRDefault="009A5050" w:rsidP="009A5050">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5</w:t>
      </w:r>
      <w:r>
        <w:fldChar w:fldCharType="end"/>
      </w:r>
      <w:r>
        <w:rPr>
          <w:rFonts w:hint="eastAsia"/>
        </w:rPr>
        <w:t>-</w:t>
      </w:r>
      <w:r>
        <w:rPr>
          <w:rFonts w:hint="eastAsia"/>
        </w:rPr>
        <w:t>任务</w:t>
      </w:r>
      <w:r>
        <w:rPr>
          <w:rFonts w:hint="eastAsia"/>
        </w:rPr>
        <w:t>-</w:t>
      </w:r>
      <w:r>
        <w:rPr>
          <w:rFonts w:hint="eastAsia"/>
        </w:rPr>
        <w:t>项目组关联表（</w:t>
      </w:r>
      <w:r>
        <w:rPr>
          <w:rFonts w:hint="eastAsia"/>
        </w:rPr>
        <w:t>task</w:t>
      </w:r>
      <w:r>
        <w:t>_project</w:t>
      </w:r>
      <w:r>
        <w:rPr>
          <w:rFonts w:hint="eastAsia"/>
        </w:rPr>
        <w:t>）</w:t>
      </w:r>
    </w:p>
    <w:tbl>
      <w:tblPr>
        <w:tblStyle w:val="4-1"/>
        <w:tblW w:w="0" w:type="auto"/>
        <w:tblLook w:val="04A0" w:firstRow="1" w:lastRow="0" w:firstColumn="1" w:lastColumn="0" w:noHBand="0" w:noVBand="1"/>
      </w:tblPr>
      <w:tblGrid>
        <w:gridCol w:w="1382"/>
        <w:gridCol w:w="1382"/>
        <w:gridCol w:w="1059"/>
        <w:gridCol w:w="992"/>
        <w:gridCol w:w="850"/>
        <w:gridCol w:w="2631"/>
      </w:tblGrid>
      <w:tr w:rsidR="008E5F49" w:rsidTr="009A5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Default="008E5F49" w:rsidP="009A5050">
            <w:pPr>
              <w:ind w:firstLineChars="0" w:firstLine="0"/>
              <w:jc w:val="center"/>
            </w:pPr>
            <w:r>
              <w:rPr>
                <w:rFonts w:hint="eastAsia"/>
              </w:rPr>
              <w:t>字段名</w:t>
            </w:r>
          </w:p>
        </w:tc>
        <w:tc>
          <w:tcPr>
            <w:tcW w:w="138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850"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8E5F49">
              <w:rPr>
                <w:rFonts w:hint="eastAsia"/>
              </w:rPr>
              <w:t>10</w:t>
            </w:r>
          </w:p>
        </w:tc>
        <w:tc>
          <w:tcPr>
            <w:tcW w:w="992"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自增键</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rPr>
                <w:rFonts w:hint="eastAsia"/>
              </w:rPr>
            </w:pPr>
            <w:r w:rsidRPr="008E5F49">
              <w:rPr>
                <w:rFonts w:hint="eastAsia"/>
              </w:rPr>
              <w:t>task_id</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8E5F49">
              <w:rPr>
                <w:rFonts w:hint="eastAsia"/>
              </w:rPr>
              <w:t>int</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8E5F49">
              <w:rPr>
                <w:rFonts w:hint="eastAsia"/>
              </w:rPr>
              <w:t>1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任务</w:t>
            </w:r>
            <w:r>
              <w:rPr>
                <w:rFonts w:hint="eastAsia"/>
              </w:rPr>
              <w:t>ID</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rPr>
                <w:rFonts w:hint="eastAsia"/>
              </w:rPr>
            </w:pPr>
            <w:r w:rsidRPr="008E5F49">
              <w:rPr>
                <w:rFonts w:hint="eastAsia"/>
              </w:rPr>
              <w:t>project_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8E5F49">
              <w:rPr>
                <w:rFonts w:hint="eastAsia"/>
              </w:rPr>
              <w:t>1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项目组</w:t>
            </w:r>
            <w:r>
              <w:rPr>
                <w:rFonts w:hint="eastAsia"/>
              </w:rPr>
              <w:t>ID</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rPr>
                <w:rFonts w:hint="eastAsia"/>
              </w:rPr>
            </w:pPr>
            <w:r w:rsidRPr="008E5F49">
              <w:rPr>
                <w:rFonts w:hint="eastAsia"/>
              </w:rPr>
              <w:t>created_at</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8E5F49">
              <w:rPr>
                <w:rFonts w:hint="eastAsia"/>
              </w:rPr>
              <w:t>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创建时间</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rPr>
                <w:rFonts w:hint="eastAsia"/>
              </w:rPr>
            </w:pPr>
            <w:r w:rsidRPr="008E5F49">
              <w:rPr>
                <w:rFonts w:hint="eastAsia"/>
              </w:rPr>
              <w:t>updated_at</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8E5F49">
              <w:rPr>
                <w:rFonts w:hint="eastAsia"/>
              </w:rPr>
              <w:t>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更新时间</w:t>
            </w:r>
          </w:p>
        </w:tc>
      </w:tr>
    </w:tbl>
    <w:p w:rsidR="006218B1" w:rsidRDefault="006218B1" w:rsidP="004859F8">
      <w:pPr>
        <w:ind w:firstLine="480"/>
      </w:pPr>
    </w:p>
    <w:p w:rsidR="00762839" w:rsidRDefault="00762839" w:rsidP="00762839">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6</w:t>
      </w:r>
      <w:r>
        <w:fldChar w:fldCharType="end"/>
      </w:r>
      <w:r>
        <w:rPr>
          <w:rFonts w:hint="eastAsia"/>
        </w:rPr>
        <w:t>-</w:t>
      </w:r>
      <w:r>
        <w:rPr>
          <w:rFonts w:hint="eastAsia"/>
        </w:rPr>
        <w:t>任务</w:t>
      </w:r>
      <w:r>
        <w:rPr>
          <w:rFonts w:hint="eastAsia"/>
        </w:rPr>
        <w:t>-</w:t>
      </w:r>
      <w:r>
        <w:rPr>
          <w:rFonts w:hint="eastAsia"/>
        </w:rPr>
        <w:t>成员关联表（</w:t>
      </w:r>
      <w:r>
        <w:rPr>
          <w:rFonts w:hint="eastAsia"/>
        </w:rPr>
        <w:t>task</w:t>
      </w:r>
      <w:r w:rsidR="00CE308B">
        <w:t>_mem</w:t>
      </w:r>
      <w:r>
        <w:t>ber</w:t>
      </w:r>
      <w:r>
        <w:rPr>
          <w:rFonts w:hint="eastAsia"/>
        </w:rPr>
        <w:t>）</w:t>
      </w:r>
    </w:p>
    <w:tbl>
      <w:tblPr>
        <w:tblStyle w:val="4-1"/>
        <w:tblW w:w="0" w:type="auto"/>
        <w:tblLook w:val="04A0" w:firstRow="1" w:lastRow="0" w:firstColumn="1" w:lastColumn="0" w:noHBand="0" w:noVBand="1"/>
      </w:tblPr>
      <w:tblGrid>
        <w:gridCol w:w="1382"/>
        <w:gridCol w:w="1382"/>
        <w:gridCol w:w="1059"/>
        <w:gridCol w:w="708"/>
        <w:gridCol w:w="851"/>
        <w:gridCol w:w="2914"/>
      </w:tblGrid>
      <w:tr w:rsidR="00510485" w:rsidTr="00762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Default="00510485" w:rsidP="00762839">
            <w:pPr>
              <w:ind w:firstLineChars="0" w:firstLine="0"/>
              <w:jc w:val="center"/>
            </w:pPr>
            <w:r>
              <w:rPr>
                <w:rFonts w:hint="eastAsia"/>
              </w:rPr>
              <w:t>字段名</w:t>
            </w:r>
          </w:p>
        </w:tc>
        <w:tc>
          <w:tcPr>
            <w:tcW w:w="1382"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851"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自增键</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rPr>
                <w:rFonts w:hint="eastAsia"/>
              </w:rPr>
            </w:pPr>
            <w:r w:rsidRPr="00510485">
              <w:rPr>
                <w:rFonts w:hint="eastAsia"/>
              </w:rPr>
              <w:t>task_id</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任务</w:t>
            </w:r>
            <w:r>
              <w:rPr>
                <w:rFonts w:hint="eastAsia"/>
              </w:rPr>
              <w:t>ID</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rPr>
                <w:rFonts w:hint="eastAsia"/>
              </w:rPr>
            </w:pPr>
            <w:r w:rsidRPr="00510485">
              <w:rPr>
                <w:rFonts w:hint="eastAsia"/>
              </w:rPr>
              <w:t>user_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w:t>
            </w:r>
            <w:r>
              <w:rPr>
                <w:rFonts w:hint="eastAsia"/>
              </w:rPr>
              <w:t>ID</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rPr>
                <w:rFonts w:hint="eastAsia"/>
              </w:rPr>
            </w:pPr>
            <w:r w:rsidRPr="00510485">
              <w:rPr>
                <w:rFonts w:hint="eastAsia"/>
              </w:rPr>
              <w:t>task_role</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任务角色</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rPr>
                <w:rFonts w:hint="eastAsia"/>
              </w:rPr>
            </w:pPr>
            <w:r w:rsidRPr="00510485">
              <w:rPr>
                <w:rFonts w:hint="eastAsia"/>
              </w:rPr>
              <w:t>created_at</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510485">
              <w:rPr>
                <w:rFonts w:hint="eastAsia"/>
              </w:rPr>
              <w:t>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创建时间</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rPr>
                <w:rFonts w:hint="eastAsia"/>
              </w:rPr>
            </w:pPr>
            <w:r w:rsidRPr="00510485">
              <w:rPr>
                <w:rFonts w:hint="eastAsia"/>
              </w:rPr>
              <w:t>updated_at</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510485">
              <w:rPr>
                <w:rFonts w:hint="eastAsia"/>
              </w:rPr>
              <w:t>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更新时间</w:t>
            </w:r>
          </w:p>
        </w:tc>
      </w:tr>
    </w:tbl>
    <w:p w:rsidR="00510485" w:rsidRDefault="00510485" w:rsidP="00562F51">
      <w:pPr>
        <w:ind w:firstLineChars="0" w:firstLine="0"/>
        <w:rPr>
          <w:rFonts w:hint="eastAsia"/>
        </w:rPr>
      </w:pPr>
    </w:p>
    <w:p w:rsidR="00216576" w:rsidRDefault="00216576" w:rsidP="00216576">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D10EB">
        <w:rPr>
          <w:noProof/>
        </w:rPr>
        <w:t>7</w:t>
      </w:r>
      <w:r>
        <w:fldChar w:fldCharType="end"/>
      </w:r>
      <w:r>
        <w:rPr>
          <w:rFonts w:hint="eastAsia"/>
        </w:rPr>
        <w:t>-API</w:t>
      </w:r>
      <w:r>
        <w:rPr>
          <w:rFonts w:hint="eastAsia"/>
        </w:rPr>
        <w:t>信息表（</w:t>
      </w:r>
      <w:r>
        <w:rPr>
          <w:rFonts w:hint="eastAsia"/>
        </w:rPr>
        <w:t>api</w:t>
      </w:r>
      <w:r>
        <w:t>_info</w:t>
      </w:r>
      <w:r>
        <w:rPr>
          <w:rFonts w:hint="eastAsia"/>
        </w:rPr>
        <w:t>）</w:t>
      </w:r>
    </w:p>
    <w:tbl>
      <w:tblPr>
        <w:tblStyle w:val="4-1"/>
        <w:tblW w:w="0" w:type="auto"/>
        <w:tblLook w:val="04A0" w:firstRow="1" w:lastRow="0" w:firstColumn="1" w:lastColumn="0" w:noHBand="0" w:noVBand="1"/>
      </w:tblPr>
      <w:tblGrid>
        <w:gridCol w:w="1959"/>
        <w:gridCol w:w="1355"/>
        <w:gridCol w:w="934"/>
        <w:gridCol w:w="850"/>
        <w:gridCol w:w="709"/>
        <w:gridCol w:w="2489"/>
      </w:tblGrid>
      <w:tr w:rsidR="00BF2877" w:rsidTr="0021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BF2877" w:rsidRDefault="00BF2877" w:rsidP="00216576">
            <w:pPr>
              <w:ind w:firstLineChars="0" w:firstLine="0"/>
              <w:jc w:val="center"/>
            </w:pPr>
            <w:r>
              <w:rPr>
                <w:rFonts w:hint="eastAsia"/>
              </w:rPr>
              <w:t>字段名</w:t>
            </w:r>
          </w:p>
        </w:tc>
        <w:tc>
          <w:tcPr>
            <w:tcW w:w="1355"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70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i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int</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11</w:t>
            </w:r>
          </w:p>
        </w:tc>
        <w:tc>
          <w:tcPr>
            <w:tcW w:w="850"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自增键</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group_id</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int</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11</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API</w:t>
            </w:r>
            <w:r>
              <w:rPr>
                <w:rFonts w:hint="eastAsia"/>
              </w:rPr>
              <w:t>组</w:t>
            </w:r>
            <w:r>
              <w:rPr>
                <w:rFonts w:hint="eastAsia"/>
              </w:rPr>
              <w:t>ID</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nam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128</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API</w:t>
            </w:r>
            <w:r>
              <w:rPr>
                <w:rFonts w:hint="eastAsia"/>
              </w:rPr>
              <w:t>名字</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url</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128</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API</w:t>
            </w:r>
            <w:r>
              <w:rPr>
                <w:rFonts w:hint="eastAsia"/>
              </w:rPr>
              <w:t>的</w:t>
            </w:r>
            <w:r>
              <w:rPr>
                <w:rFonts w:hint="eastAsia"/>
              </w:rPr>
              <w:t>URL</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metho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1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请求方法</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params</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请求参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success_respons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512</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70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成功响应</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fail_response</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70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是</w:t>
            </w: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失败响应</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created_at</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0D2C5C">
              <w:rPr>
                <w:rFonts w:hint="eastAsia"/>
              </w:rPr>
              <w:t>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创建时间</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rPr>
                <w:rFonts w:hint="eastAsia"/>
              </w:rPr>
            </w:pPr>
            <w:r w:rsidRPr="000D2C5C">
              <w:rPr>
                <w:rFonts w:hint="eastAsia"/>
              </w:rPr>
              <w:t>updated_at</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0D2C5C">
              <w:rPr>
                <w:rFonts w:hint="eastAsia"/>
              </w:rPr>
              <w:t>0</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更新时间</w:t>
            </w:r>
          </w:p>
        </w:tc>
      </w:tr>
    </w:tbl>
    <w:p w:rsidR="003221CB" w:rsidRDefault="003221CB" w:rsidP="004859F8">
      <w:pPr>
        <w:ind w:firstLine="480"/>
      </w:pPr>
    </w:p>
    <w:p w:rsidR="000D10EB" w:rsidRDefault="000D10EB" w:rsidP="000D10E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API</w:t>
      </w:r>
      <w:r>
        <w:rPr>
          <w:rFonts w:hint="eastAsia"/>
        </w:rPr>
        <w:t>组表（</w:t>
      </w:r>
      <w:r>
        <w:rPr>
          <w:rFonts w:hint="eastAsia"/>
        </w:rPr>
        <w:t>api</w:t>
      </w:r>
      <w:r>
        <w:t>_group</w:t>
      </w:r>
      <w:r>
        <w:rPr>
          <w:rFonts w:hint="eastAsia"/>
        </w:rPr>
        <w:t>）</w:t>
      </w:r>
    </w:p>
    <w:tbl>
      <w:tblPr>
        <w:tblStyle w:val="4-1"/>
        <w:tblW w:w="0" w:type="auto"/>
        <w:tblLook w:val="04A0" w:firstRow="1" w:lastRow="0" w:firstColumn="1" w:lastColumn="0" w:noHBand="0" w:noVBand="1"/>
      </w:tblPr>
      <w:tblGrid>
        <w:gridCol w:w="1772"/>
        <w:gridCol w:w="1655"/>
        <w:gridCol w:w="963"/>
        <w:gridCol w:w="708"/>
        <w:gridCol w:w="851"/>
        <w:gridCol w:w="2347"/>
      </w:tblGrid>
      <w:tr w:rsidR="00723B15" w:rsidTr="000D10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Default="00723B15" w:rsidP="000D10EB">
            <w:pPr>
              <w:ind w:firstLineChars="0" w:firstLine="0"/>
              <w:jc w:val="center"/>
            </w:pPr>
            <w:r>
              <w:rPr>
                <w:rFonts w:hint="eastAsia"/>
              </w:rPr>
              <w:t>字段名</w:t>
            </w:r>
          </w:p>
        </w:tc>
        <w:tc>
          <w:tcPr>
            <w:tcW w:w="1655"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主键</w:t>
            </w:r>
          </w:p>
        </w:tc>
        <w:tc>
          <w:tcPr>
            <w:tcW w:w="851"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id</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9529B0">
              <w:rPr>
                <w:rFonts w:hint="eastAsia"/>
              </w:rPr>
              <w:t>int</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9529B0">
              <w:rPr>
                <w:rFonts w:hint="eastAsia"/>
              </w:rPr>
              <w:t>11</w:t>
            </w:r>
          </w:p>
        </w:tc>
        <w:tc>
          <w:tcPr>
            <w:tcW w:w="708"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自增键</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rPr>
                <w:rFonts w:hint="eastAsia"/>
              </w:rPr>
            </w:pPr>
            <w:r w:rsidRPr="009529B0">
              <w:rPr>
                <w:rFonts w:hint="eastAsia"/>
              </w:rPr>
              <w:t>name</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9529B0">
              <w:rPr>
                <w:rFonts w:hint="eastAsia"/>
              </w:rPr>
              <w:t>128</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API</w:t>
            </w:r>
            <w:r>
              <w:rPr>
                <w:rFonts w:hint="eastAsia"/>
              </w:rPr>
              <w:t>组名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rPr>
                <w:rFonts w:hint="eastAsia"/>
              </w:rPr>
            </w:pPr>
            <w:r w:rsidRPr="009529B0">
              <w:rPr>
                <w:rFonts w:hint="eastAsia"/>
              </w:rPr>
              <w:t>description</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9529B0">
              <w:rPr>
                <w:rFonts w:hint="eastAsia"/>
              </w:rPr>
              <w:t>512</w:t>
            </w:r>
          </w:p>
        </w:tc>
        <w:tc>
          <w:tcPr>
            <w:tcW w:w="708"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API</w:t>
            </w:r>
            <w:r>
              <w:rPr>
                <w:rFonts w:hint="eastAsia"/>
              </w:rPr>
              <w:t>组描述</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rPr>
                <w:rFonts w:hint="eastAsia"/>
              </w:rPr>
            </w:pPr>
            <w:r w:rsidRPr="009529B0">
              <w:rPr>
                <w:rFonts w:hint="eastAsia"/>
              </w:rPr>
              <w:lastRenderedPageBreak/>
              <w:t>created_at</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9529B0">
              <w:rPr>
                <w:rFonts w:hint="eastAsia"/>
              </w:rPr>
              <w:t>timestamp</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sidRPr="009529B0">
              <w:rPr>
                <w:rFonts w:hint="eastAsia"/>
              </w:rPr>
              <w:t>0</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创建时间</w:t>
            </w:r>
          </w:p>
        </w:tc>
      </w:tr>
      <w:tr w:rsidR="00A40F2D"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A40F2D" w:rsidRPr="009529B0" w:rsidRDefault="00A40F2D" w:rsidP="000D10EB">
            <w:pPr>
              <w:ind w:firstLineChars="0" w:firstLine="0"/>
              <w:jc w:val="center"/>
            </w:pPr>
            <w:r w:rsidRPr="009529B0">
              <w:rPr>
                <w:rFonts w:hint="eastAsia"/>
              </w:rPr>
              <w:t>updated_at</w:t>
            </w:r>
          </w:p>
        </w:tc>
        <w:tc>
          <w:tcPr>
            <w:tcW w:w="1655"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9529B0">
              <w:rPr>
                <w:rFonts w:hint="eastAsia"/>
              </w:rPr>
              <w:t>timestamp</w:t>
            </w:r>
          </w:p>
        </w:tc>
        <w:tc>
          <w:tcPr>
            <w:tcW w:w="963"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sidRPr="009529B0">
              <w:rPr>
                <w:rFonts w:hint="eastAsia"/>
              </w:rPr>
              <w:t>0</w:t>
            </w:r>
          </w:p>
        </w:tc>
        <w:tc>
          <w:tcPr>
            <w:tcW w:w="708"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851"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2347" w:type="dxa"/>
            <w:vAlign w:val="center"/>
          </w:tcPr>
          <w:p w:rsidR="00A40F2D"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更新时间</w:t>
            </w:r>
          </w:p>
        </w:tc>
      </w:tr>
    </w:tbl>
    <w:p w:rsidR="007C3B85" w:rsidRPr="004859F8" w:rsidRDefault="007C3B85" w:rsidP="008F59AA">
      <w:pPr>
        <w:ind w:firstLineChars="0" w:firstLine="0"/>
        <w:rPr>
          <w:rFonts w:hint="eastAsia"/>
        </w:rPr>
      </w:pPr>
    </w:p>
    <w:p w:rsidR="0054505E" w:rsidRDefault="0054505E" w:rsidP="00A01890">
      <w:pPr>
        <w:pStyle w:val="2"/>
      </w:pPr>
      <w:r>
        <w:rPr>
          <w:rFonts w:hint="eastAsia"/>
        </w:rPr>
        <w:t>网络账号系统的</w:t>
      </w:r>
      <w:r w:rsidRPr="0054505E">
        <w:rPr>
          <w:rFonts w:hint="eastAsia"/>
        </w:rPr>
        <w:t>安全设计</w:t>
      </w:r>
    </w:p>
    <w:p w:rsidR="00887DEB" w:rsidRDefault="005D65AD" w:rsidP="0009050B">
      <w:pPr>
        <w:pStyle w:val="3"/>
      </w:pPr>
      <w:r>
        <w:rPr>
          <w:rFonts w:hint="eastAsia"/>
        </w:rPr>
        <w:t>HTTPS</w:t>
      </w:r>
      <w:r w:rsidR="0004570D">
        <w:rPr>
          <w:rFonts w:hint="eastAsia"/>
        </w:rPr>
        <w:t>：</w:t>
      </w:r>
    </w:p>
    <w:p w:rsidR="00174A54" w:rsidRDefault="00174A54" w:rsidP="00174A54">
      <w:pPr>
        <w:ind w:firstLine="480"/>
      </w:pPr>
      <w:r>
        <w:rPr>
          <w:rFonts w:hint="eastAsia"/>
        </w:rPr>
        <w:t>HTTPS</w:t>
      </w:r>
      <w:r>
        <w:rPr>
          <w:rFonts w:hint="eastAsia"/>
        </w:rPr>
        <w:t>全称为超文本传输安全协议，通过提供了正在通信或者相关联网络上的安全身份验证，确保用户和站点之间的数据不能被获取，或者被第三方伪造，从而来保护隐私敏感数据。而</w:t>
      </w:r>
      <w:r>
        <w:rPr>
          <w:rFonts w:hint="eastAsia"/>
        </w:rPr>
        <w:t>HTTP</w:t>
      </w:r>
      <w:r>
        <w:rPr>
          <w:rFonts w:hint="eastAsia"/>
        </w:rPr>
        <w:t>，即超文本传输协议是不安全的，黑客会通过中间人攻击或者监听等手段获取网络传输过程中的敏感数据。在</w:t>
      </w:r>
      <w:r>
        <w:rPr>
          <w:rFonts w:hint="eastAsia"/>
        </w:rPr>
        <w:t>HTTPS</w:t>
      </w:r>
      <w:r>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签发机构颁发的数字证书来保证非对称加密过程的安全性，这样就可以协商出一个对称加密算法，客户端和服务器端通过对称加密算法来保证通信过程中的数据安全性。</w:t>
      </w:r>
    </w:p>
    <w:p w:rsidR="00174A54" w:rsidRPr="00174A54" w:rsidRDefault="00174A54" w:rsidP="00C810B5">
      <w:pPr>
        <w:ind w:firstLine="480"/>
      </w:pPr>
      <w:r>
        <w:rPr>
          <w:rFonts w:hint="eastAsia"/>
        </w:rPr>
        <w:t>我们用</w:t>
      </w:r>
      <w:r>
        <w:rPr>
          <w:rFonts w:hint="eastAsia"/>
        </w:rPr>
        <w:t>Apache</w:t>
      </w:r>
      <w:r>
        <w:rPr>
          <w:rFonts w:hint="eastAsia"/>
        </w:rPr>
        <w:t>作为本项目的服务器，而在项目中想要使用</w:t>
      </w:r>
      <w:r>
        <w:rPr>
          <w:rFonts w:hint="eastAsia"/>
        </w:rPr>
        <w:t>HTTPS</w:t>
      </w:r>
      <w:r>
        <w:rPr>
          <w:rFonts w:hint="eastAsia"/>
        </w:rPr>
        <w:t>是通过安装</w:t>
      </w:r>
      <w:r>
        <w:rPr>
          <w:rFonts w:hint="eastAsia"/>
        </w:rPr>
        <w:t>SSL</w:t>
      </w:r>
      <w:r>
        <w:rPr>
          <w:rFonts w:hint="eastAsia"/>
        </w:rPr>
        <w:t>证书来实现的。</w:t>
      </w:r>
      <w:r>
        <w:rPr>
          <w:rFonts w:hint="eastAsia"/>
        </w:rPr>
        <w:t>SSL</w:t>
      </w:r>
      <w:r>
        <w:rPr>
          <w:rFonts w:hint="eastAsia"/>
        </w:rPr>
        <w:t>全称为安全套接字层，是一种加密浏览器与服务器之间信息通信的标准安全技术，可以确保服务器和浏览器之间信息传递的安全性。我们需要在受信任的证书颁发机构（</w:t>
      </w:r>
      <w:r>
        <w:rPr>
          <w:rFonts w:hint="eastAsia"/>
        </w:rPr>
        <w:t>CA</w:t>
      </w:r>
      <w:r>
        <w:rPr>
          <w:rFonts w:hint="eastAsia"/>
        </w:rPr>
        <w:t>）处购买证书，然后将证书安装到</w:t>
      </w:r>
      <w:r>
        <w:rPr>
          <w:rFonts w:hint="eastAsia"/>
        </w:rPr>
        <w:t>Apache</w:t>
      </w:r>
      <w:r>
        <w:rPr>
          <w:rFonts w:hint="eastAsia"/>
        </w:rPr>
        <w:t>服务器，即可使用</w:t>
      </w:r>
      <w:r>
        <w:rPr>
          <w:rFonts w:hint="eastAsia"/>
        </w:rPr>
        <w:t>https</w:t>
      </w:r>
      <w:r>
        <w:rPr>
          <w:rFonts w:hint="eastAsia"/>
        </w:rPr>
        <w:t>来访问服务器端内容。</w:t>
      </w:r>
    </w:p>
    <w:p w:rsidR="005D65AD" w:rsidRDefault="005D65AD" w:rsidP="0009050B">
      <w:pPr>
        <w:pStyle w:val="3"/>
      </w:pPr>
      <w:r>
        <w:rPr>
          <w:rFonts w:hint="eastAsia"/>
        </w:rPr>
        <w:t>Hash</w:t>
      </w:r>
      <w:r>
        <w:rPr>
          <w:rFonts w:hint="eastAsia"/>
        </w:rPr>
        <w:t>加密</w:t>
      </w:r>
      <w:r w:rsidR="0004570D">
        <w:rPr>
          <w:rFonts w:hint="eastAsia"/>
        </w:rPr>
        <w:t>：</w:t>
      </w:r>
    </w:p>
    <w:p w:rsidR="0002335F" w:rsidRDefault="0002335F" w:rsidP="0002335F">
      <w:pPr>
        <w:ind w:firstLine="480"/>
      </w:pPr>
      <w:r>
        <w:rPr>
          <w:rFonts w:hint="eastAsia"/>
        </w:rPr>
        <w:t>在网络账号系统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w:t>
      </w:r>
      <w:r w:rsidR="00217B11">
        <w:rPr>
          <w:rFonts w:hint="eastAsia"/>
        </w:rPr>
        <w:lastRenderedPageBreak/>
        <w:t>验证已经经过加密的秘闻，判断其</w:t>
      </w:r>
      <w:r w:rsidR="00217B11">
        <w:rPr>
          <w:rFonts w:hint="eastAsia"/>
        </w:rPr>
        <w:t>hash</w:t>
      </w:r>
      <w:r w:rsidR="00217B11">
        <w:rPr>
          <w:rFonts w:hint="eastAsia"/>
        </w:rPr>
        <w:t>字符串是否一致。</w:t>
      </w:r>
    </w:p>
    <w:p w:rsidR="008655B5" w:rsidRDefault="008655B5" w:rsidP="008655B5">
      <w:pPr>
        <w:pStyle w:val="3"/>
      </w:pPr>
      <w:r>
        <w:rPr>
          <w:rFonts w:hint="eastAsia"/>
        </w:rPr>
        <w:t>访问控制：</w:t>
      </w:r>
    </w:p>
    <w:p w:rsidR="008655B5" w:rsidRDefault="001E0D23" w:rsidP="008655B5">
      <w:pPr>
        <w:ind w:firstLine="480"/>
      </w:pPr>
      <w:r>
        <w:rPr>
          <w:rFonts w:hint="eastAsia"/>
        </w:rPr>
        <w:t>为保证网络账号系统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信任的</w:t>
      </w:r>
      <w:r w:rsidR="008F6748">
        <w:rPr>
          <w:rFonts w:hint="eastAsia"/>
        </w:rPr>
        <w:t>用户，</w:t>
      </w:r>
      <w:r w:rsidR="00124CFB">
        <w:rPr>
          <w:rFonts w:hint="eastAsia"/>
        </w:rPr>
        <w:t>从而确保服务器端隐私数据的安全性。</w:t>
      </w:r>
    </w:p>
    <w:p w:rsidR="00BA5278" w:rsidRDefault="00BA5278" w:rsidP="00BA5278">
      <w:pPr>
        <w:pStyle w:val="3"/>
      </w:pPr>
      <w:r>
        <w:rPr>
          <w:rFonts w:hint="eastAsia"/>
        </w:rPr>
        <w:t>双机热备：</w:t>
      </w:r>
    </w:p>
    <w:p w:rsidR="00BA5278" w:rsidRPr="00BA5278" w:rsidRDefault="00447169" w:rsidP="00BA5278">
      <w:pPr>
        <w:ind w:firstLine="480"/>
        <w:rPr>
          <w:rFonts w:hint="eastAsia"/>
        </w:rPr>
      </w:pPr>
      <w:r>
        <w:rPr>
          <w:rFonts w:hint="eastAsia"/>
        </w:rPr>
        <w:t>双机热备是通过使用冗余的硬件和双机热备软件来提高系统的可靠性，</w:t>
      </w:r>
      <w:r w:rsidR="00F47C60">
        <w:rPr>
          <w:rFonts w:hint="eastAsia"/>
        </w:rPr>
        <w:t>双机热备软件会检测服务器的状态，当正在使用的服务器发生故障时</w:t>
      </w:r>
      <w:r w:rsidR="00DD1317">
        <w:rPr>
          <w:rFonts w:hint="eastAsia"/>
        </w:rPr>
        <w:t>，双机热备软件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D66E27">
        <w:rPr>
          <w:rFonts w:hint="eastAsia"/>
        </w:rPr>
        <w:t>在网络账号系统中主要是用镜像双机热备份方案，</w:t>
      </w:r>
      <w:r w:rsidR="00D1116E">
        <w:rPr>
          <w:rFonts w:hint="eastAsia"/>
        </w:rPr>
        <w:t>镜像双机热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EE3AA9">
        <w:rPr>
          <w:rFonts w:hint="eastAsia"/>
        </w:rPr>
        <w:t>，这样可以提高系统可靠性和数据安全性。</w:t>
      </w:r>
    </w:p>
    <w:p w:rsidR="006B7BDF" w:rsidRDefault="0054505E" w:rsidP="0054505E">
      <w:pPr>
        <w:ind w:firstLine="480"/>
      </w:pPr>
      <w:r>
        <w:br w:type="page"/>
      </w:r>
    </w:p>
    <w:p w:rsidR="0054505E" w:rsidRDefault="0054505E" w:rsidP="0054505E">
      <w:pPr>
        <w:pStyle w:val="1"/>
      </w:pPr>
      <w:r>
        <w:rPr>
          <w:rFonts w:hint="eastAsia"/>
        </w:rPr>
        <w:lastRenderedPageBreak/>
        <w:t>网络账号系统的实现与测试</w:t>
      </w:r>
    </w:p>
    <w:p w:rsidR="00A94DD6" w:rsidRDefault="00A94DD6" w:rsidP="00947E17">
      <w:pPr>
        <w:pStyle w:val="2"/>
      </w:pPr>
      <w:r>
        <w:rPr>
          <w:rFonts w:hint="eastAsia"/>
        </w:rPr>
        <w:t>系统的软硬件环境</w:t>
      </w:r>
    </w:p>
    <w:p w:rsidR="00766B22" w:rsidRDefault="00920F01" w:rsidP="00920F01">
      <w:pPr>
        <w:pStyle w:val="3"/>
      </w:pPr>
      <w:r>
        <w:rPr>
          <w:rFonts w:hint="eastAsia"/>
        </w:rPr>
        <w:t>软件环境：</w:t>
      </w:r>
    </w:p>
    <w:p w:rsidR="002679F7" w:rsidRPr="002679F7" w:rsidRDefault="002679F7" w:rsidP="002679F7">
      <w:pPr>
        <w:ind w:firstLine="480"/>
        <w:rPr>
          <w:rFonts w:hint="eastAsia"/>
        </w:rPr>
      </w:pPr>
      <w:bookmarkStart w:id="3" w:name="_GoBack"/>
      <w:bookmarkEnd w:id="3"/>
    </w:p>
    <w:p w:rsidR="00920F01" w:rsidRPr="00766B22" w:rsidRDefault="00920F01" w:rsidP="00920F01">
      <w:pPr>
        <w:pStyle w:val="3"/>
        <w:rPr>
          <w:rFonts w:hint="eastAsia"/>
        </w:rPr>
      </w:pPr>
      <w:r>
        <w:rPr>
          <w:rFonts w:hint="eastAsia"/>
        </w:rPr>
        <w:t>硬件配置：</w:t>
      </w:r>
    </w:p>
    <w:p w:rsidR="00A94DD6" w:rsidRDefault="00A94DD6" w:rsidP="00947E17">
      <w:pPr>
        <w:pStyle w:val="2"/>
      </w:pPr>
      <w:r>
        <w:rPr>
          <w:rFonts w:hint="eastAsia"/>
        </w:rPr>
        <w:t>系统功能实现</w:t>
      </w:r>
    </w:p>
    <w:p w:rsidR="00A94DD6" w:rsidRPr="00A94DD6" w:rsidRDefault="00A94DD6" w:rsidP="002F14F1">
      <w:pPr>
        <w:pStyle w:val="2"/>
      </w:pPr>
      <w:r>
        <w:rPr>
          <w:rFonts w:hint="eastAsia"/>
        </w:rPr>
        <w:t>系统测试</w:t>
      </w:r>
      <w:r w:rsidR="002F14F1">
        <w:br w:type="page"/>
      </w:r>
    </w:p>
    <w:p w:rsidR="0054505E" w:rsidRDefault="0054505E" w:rsidP="0054505E">
      <w:pPr>
        <w:pStyle w:val="1"/>
      </w:pPr>
      <w:r>
        <w:rPr>
          <w:rFonts w:hint="eastAsia"/>
        </w:rPr>
        <w:lastRenderedPageBreak/>
        <w:t>总结与展望</w:t>
      </w:r>
    </w:p>
    <w:p w:rsidR="006B7BDF" w:rsidRDefault="00D86CE7" w:rsidP="00D86CE7">
      <w:pPr>
        <w:pStyle w:val="2"/>
      </w:pPr>
      <w:r>
        <w:rPr>
          <w:rFonts w:hint="eastAsia"/>
        </w:rPr>
        <w:t>全文总结</w:t>
      </w:r>
    </w:p>
    <w:p w:rsidR="00D86CE7" w:rsidRDefault="00D86CE7" w:rsidP="00D86CE7">
      <w:pPr>
        <w:pStyle w:val="2"/>
      </w:pPr>
      <w:r>
        <w:rPr>
          <w:rFonts w:hint="eastAsia"/>
        </w:rPr>
        <w:t>研究展望</w:t>
      </w: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Pr="006B7BDF" w:rsidRDefault="006B7BDF" w:rsidP="006B7BDF">
      <w:pPr>
        <w:ind w:firstLine="480"/>
      </w:pPr>
    </w:p>
    <w:p w:rsidR="00AC067A" w:rsidRDefault="00AC067A" w:rsidP="00A60425">
      <w:pPr>
        <w:ind w:firstLine="480"/>
        <w:rPr>
          <w:rFonts w:ascii="宋体" w:hAnsi="宋体"/>
        </w:rPr>
      </w:pPr>
      <w:r>
        <w:rPr>
          <w:rFonts w:ascii="宋体" w:hAnsi="宋体" w:hint="eastAsia"/>
        </w:rPr>
        <w:t>××××××××××××××××××××××××××××××××××××××××××××××××××××××××××××××××××,×××××××××××××××××××××××××</w:t>
      </w:r>
    </w:p>
    <w:p w:rsidR="00A60425" w:rsidRDefault="00A60425">
      <w:pPr>
        <w:ind w:left="480" w:firstLine="480"/>
        <w:jc w:val="center"/>
        <w:rPr>
          <w:rFonts w:ascii="宋体" w:hAnsi="宋体"/>
        </w:rPr>
      </w:pPr>
    </w:p>
    <w:p w:rsidR="00AC067A" w:rsidRDefault="00AC067A">
      <w:pPr>
        <w:ind w:left="480" w:firstLine="480"/>
        <w:jc w:val="center"/>
      </w:pPr>
      <w:r>
        <w:t>--------</w:t>
      </w:r>
      <w:r>
        <w:t>章与章</w:t>
      </w:r>
      <w:r>
        <w:rPr>
          <w:rFonts w:hint="eastAsia"/>
        </w:rPr>
        <w:t>之间</w:t>
      </w:r>
      <w:r>
        <w:t>插入分页符</w:t>
      </w:r>
      <w:r>
        <w:t>----------</w:t>
      </w: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t xml:space="preserve">参考文献 </w:t>
      </w:r>
      <w:r>
        <w:rPr>
          <w:rFonts w:ascii="楷体_GB2312" w:eastAsia="楷体_GB2312" w:hAnsi="宋体" w:hint="eastAsia"/>
          <w:color w:val="FF0000"/>
        </w:rPr>
        <w:t>(黑体小2号加粗居中)</w:t>
      </w:r>
    </w:p>
    <w:p w:rsidR="00AC067A" w:rsidRDefault="00AC067A">
      <w:pPr>
        <w:ind w:left="480" w:firstLine="480"/>
        <w:rPr>
          <w:rFonts w:ascii="宋体" w:hAnsi="宋体"/>
          <w:b/>
        </w:rPr>
      </w:pPr>
      <w:r>
        <w:rPr>
          <w:rFonts w:ascii="宋体" w:hAnsi="宋体" w:hint="eastAsia"/>
        </w:rPr>
        <w:t>[1]</w:t>
      </w:r>
      <w:r>
        <w:rPr>
          <w:rFonts w:ascii="宋体" w:hAnsi="宋体" w:hint="eastAsia"/>
          <w:color w:val="FF0000"/>
        </w:rPr>
        <w:t>□</w:t>
      </w:r>
      <w:r>
        <w:rPr>
          <w:rFonts w:ascii="宋体" w:hAnsi="宋体" w:hint="eastAsia"/>
        </w:rPr>
        <w:t>王静康,张凤宝,夏淑倩等.论化工本科专业国际认证与国内认证的“实质性”.高等工程教育研究,2014,5:1-4</w:t>
      </w:r>
    </w:p>
    <w:p w:rsidR="00AC067A" w:rsidRDefault="00AC067A">
      <w:pPr>
        <w:ind w:left="480" w:firstLine="480"/>
      </w:pPr>
      <w:r>
        <w:rPr>
          <w:rFonts w:ascii="宋体" w:hAnsi="宋体" w:hint="eastAsia"/>
        </w:rPr>
        <w:t>[2]</w:t>
      </w:r>
      <w:r>
        <w:rPr>
          <w:rFonts w:ascii="宋体" w:hAnsi="宋体" w:hint="eastAsia"/>
          <w:color w:val="FF0000"/>
        </w:rPr>
        <w:t>□</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C067A" w:rsidRDefault="00AC067A">
      <w:pPr>
        <w:ind w:left="480" w:firstLine="480"/>
        <w:rPr>
          <w:rFonts w:ascii="宋体" w:hAnsi="宋体"/>
        </w:rPr>
      </w:pPr>
      <w:r>
        <w:rPr>
          <w:rFonts w:ascii="宋体" w:hAnsi="宋体" w:hint="eastAsia"/>
        </w:rPr>
        <w:lastRenderedPageBreak/>
        <w:t>[3]</w:t>
      </w:r>
      <w:r>
        <w:rPr>
          <w:rFonts w:ascii="宋体" w:hAnsi="宋体" w:hint="eastAsia"/>
          <w:color w:val="FF0000"/>
        </w:rPr>
        <w:t>□</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C067A" w:rsidRDefault="00AC067A">
      <w:pPr>
        <w:ind w:left="480" w:firstLine="480"/>
        <w:rPr>
          <w:rFonts w:ascii="宋体" w:hAnsi="宋体"/>
        </w:rPr>
      </w:pPr>
      <w:r>
        <w:rPr>
          <w:rFonts w:ascii="宋体" w:hAnsi="宋体" w:hint="eastAsia"/>
        </w:rPr>
        <w:t>[4]</w:t>
      </w:r>
      <w:r>
        <w:rPr>
          <w:rFonts w:ascii="宋体" w:hAnsi="宋体" w:hint="eastAsia"/>
          <w:color w:val="FF0000"/>
        </w:rPr>
        <w:t>□</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C067A" w:rsidRDefault="00AC067A">
      <w:pPr>
        <w:ind w:left="480" w:firstLine="480"/>
        <w:rPr>
          <w:rFonts w:ascii="宋体" w:hAnsi="宋体"/>
        </w:rPr>
      </w:pPr>
      <w:r>
        <w:rPr>
          <w:rFonts w:ascii="宋体" w:hAnsi="宋体" w:hint="eastAsia"/>
        </w:rPr>
        <w:t>[5]</w:t>
      </w:r>
      <w:r>
        <w:rPr>
          <w:rFonts w:ascii="宋体" w:hAnsi="宋体" w:hint="eastAsia"/>
          <w:color w:val="FF0000"/>
        </w:rPr>
        <w:t>□</w:t>
      </w:r>
      <w:r>
        <w:rPr>
          <w:rFonts w:ascii="宋体" w:hAnsi="宋体" w:hint="eastAsia"/>
        </w:rPr>
        <w:t>陈剑.上博简《民之父母》“而得既塞於四海矣”句解释[EB/OL］.简帛研究网站，http://www.bamboosilk.org/Wssf/2003/chenjian03.htm．2003-01-18</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xml:space="preserve"> (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p>
    <w:p w:rsidR="00AC067A" w:rsidRDefault="00AC067A">
      <w:pPr>
        <w:spacing w:line="460" w:lineRule="exact"/>
        <w:ind w:left="480" w:firstLine="480"/>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rPr>
          <w:rFonts w:ascii="宋体" w:hAnsi="宋体"/>
          <w:szCs w:val="21"/>
        </w:rPr>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lastRenderedPageBreak/>
        <w:t xml:space="preserve">附录 </w:t>
      </w:r>
      <w:r>
        <w:rPr>
          <w:rFonts w:ascii="楷体_GB2312" w:eastAsia="楷体_GB2312" w:hAnsi="宋体" w:hint="eastAsia"/>
          <w:color w:val="FF0000"/>
        </w:rPr>
        <w:t>(黑体小2号加粗居中)</w:t>
      </w:r>
    </w:p>
    <w:p w:rsidR="00AC067A" w:rsidRDefault="00AC067A">
      <w:pPr>
        <w:ind w:left="480" w:firstLine="480"/>
        <w:rPr>
          <w:rFonts w:ascii="宋体" w:hAnsi="宋体"/>
        </w:rPr>
      </w:pPr>
      <w:r>
        <w:rPr>
          <w:rFonts w:ascii="宋体" w:hAnsi="宋体" w:hint="eastAsia"/>
        </w:rPr>
        <w:t>×××××××××××××××××××××××××××</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rsidP="00B26D33">
      <w:pPr>
        <w:ind w:firstLineChars="0" w:firstLine="0"/>
        <w:rPr>
          <w:rFonts w:ascii="楷体_GB2312" w:eastAsia="楷体_GB2312"/>
          <w:color w:val="FF0000"/>
        </w:rPr>
      </w:pPr>
    </w:p>
    <w:sectPr w:rsidR="00AC067A" w:rsidSect="00F31185">
      <w:headerReference w:type="default" r:id="rId61"/>
      <w:footerReference w:type="default" r:id="rId62"/>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4F7A" w:rsidRDefault="00954F7A">
      <w:pPr>
        <w:ind w:left="480" w:firstLine="480"/>
      </w:pPr>
      <w:r>
        <w:separator/>
      </w:r>
    </w:p>
  </w:endnote>
  <w:endnote w:type="continuationSeparator" w:id="0">
    <w:p w:rsidR="00954F7A" w:rsidRDefault="00954F7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663" w:rsidRDefault="00CD1663">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663" w:rsidRDefault="00CD1663">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663" w:rsidRDefault="00CD1663">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CD1663" w:rsidTr="00F31185">
      <w:trPr>
        <w:trHeight w:val="151"/>
        <w:jc w:val="center"/>
      </w:trPr>
      <w:tc>
        <w:tcPr>
          <w:tcW w:w="3924" w:type="dxa"/>
          <w:tcBorders>
            <w:bottom w:val="single" w:sz="4" w:space="0" w:color="auto"/>
          </w:tcBorders>
        </w:tcPr>
        <w:p w:rsidR="00CD1663" w:rsidRDefault="00CD1663"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CD1663" w:rsidRDefault="00CD1663" w:rsidP="00F31185">
          <w:pPr>
            <w:pStyle w:val="a5"/>
            <w:jc w:val="center"/>
            <w:rPr>
              <w:rFonts w:ascii="Cambria" w:hAnsi="Cambria"/>
            </w:rPr>
          </w:pPr>
          <w:r>
            <w:fldChar w:fldCharType="begin"/>
          </w:r>
          <w:r>
            <w:instrText>PAGE   \* MERGEFORMAT</w:instrText>
          </w:r>
          <w:r>
            <w:fldChar w:fldCharType="separate"/>
          </w:r>
          <w:r w:rsidR="002679F7" w:rsidRPr="002679F7">
            <w:rPr>
              <w:noProof/>
              <w:lang w:val="zh-CN"/>
            </w:rPr>
            <w:t>40</w:t>
          </w:r>
          <w:r>
            <w:fldChar w:fldCharType="end"/>
          </w:r>
        </w:p>
      </w:tc>
      <w:tc>
        <w:tcPr>
          <w:tcW w:w="3924" w:type="dxa"/>
          <w:tcBorders>
            <w:bottom w:val="single" w:sz="4" w:space="0" w:color="auto"/>
          </w:tcBorders>
        </w:tcPr>
        <w:p w:rsidR="00CD1663" w:rsidRDefault="00CD1663" w:rsidP="00F31185">
          <w:pPr>
            <w:pStyle w:val="a7"/>
            <w:ind w:firstLine="361"/>
            <w:rPr>
              <w:rFonts w:ascii="Cambria" w:hAnsi="Cambria"/>
              <w:b/>
              <w:bCs/>
            </w:rPr>
          </w:pPr>
        </w:p>
      </w:tc>
    </w:tr>
    <w:tr w:rsidR="00CD1663" w:rsidTr="00F31185">
      <w:trPr>
        <w:trHeight w:val="150"/>
        <w:jc w:val="center"/>
      </w:trPr>
      <w:tc>
        <w:tcPr>
          <w:tcW w:w="3924" w:type="dxa"/>
          <w:tcBorders>
            <w:top w:val="single" w:sz="4" w:space="0" w:color="auto"/>
          </w:tcBorders>
        </w:tcPr>
        <w:p w:rsidR="00CD1663" w:rsidRDefault="00CD1663" w:rsidP="00F31185">
          <w:pPr>
            <w:pStyle w:val="a7"/>
            <w:ind w:firstLineChars="0" w:firstLine="0"/>
            <w:rPr>
              <w:rFonts w:ascii="Cambria" w:hAnsi="Cambria"/>
              <w:b/>
              <w:bCs/>
            </w:rPr>
          </w:pPr>
        </w:p>
      </w:tc>
      <w:tc>
        <w:tcPr>
          <w:tcW w:w="872" w:type="dxa"/>
          <w:vMerge/>
        </w:tcPr>
        <w:p w:rsidR="00CD1663" w:rsidRDefault="00CD1663" w:rsidP="00F31185">
          <w:pPr>
            <w:pStyle w:val="a7"/>
            <w:ind w:firstLine="361"/>
            <w:jc w:val="center"/>
            <w:rPr>
              <w:rFonts w:ascii="Cambria" w:hAnsi="Cambria"/>
              <w:b/>
              <w:bCs/>
            </w:rPr>
          </w:pPr>
        </w:p>
      </w:tc>
      <w:tc>
        <w:tcPr>
          <w:tcW w:w="3924" w:type="dxa"/>
          <w:tcBorders>
            <w:top w:val="single" w:sz="4" w:space="0" w:color="auto"/>
          </w:tcBorders>
        </w:tcPr>
        <w:p w:rsidR="00CD1663" w:rsidRDefault="00CD1663" w:rsidP="00F31185">
          <w:pPr>
            <w:pStyle w:val="a7"/>
            <w:ind w:firstLine="361"/>
            <w:rPr>
              <w:rFonts w:ascii="Cambria" w:hAnsi="Cambria"/>
              <w:b/>
              <w:bCs/>
            </w:rPr>
          </w:pPr>
        </w:p>
      </w:tc>
    </w:tr>
  </w:tbl>
  <w:p w:rsidR="00CD1663" w:rsidRPr="00AF4E2B" w:rsidRDefault="00CD1663"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4F7A" w:rsidRDefault="00954F7A">
      <w:pPr>
        <w:ind w:left="480" w:firstLine="480"/>
      </w:pPr>
      <w:r>
        <w:separator/>
      </w:r>
    </w:p>
  </w:footnote>
  <w:footnote w:type="continuationSeparator" w:id="0">
    <w:p w:rsidR="00954F7A" w:rsidRDefault="00954F7A">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663" w:rsidRDefault="00CD1663">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663" w:rsidRDefault="00CD1663">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663" w:rsidRDefault="00CD1663">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663" w:rsidRDefault="00CD1663"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CD1663" w:rsidRDefault="00CD1663">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4"/>
  </w:num>
  <w:num w:numId="3">
    <w:abstractNumId w:val="7"/>
  </w:num>
  <w:num w:numId="4">
    <w:abstractNumId w:val="10"/>
  </w:num>
  <w:num w:numId="5">
    <w:abstractNumId w:val="21"/>
  </w:num>
  <w:num w:numId="6">
    <w:abstractNumId w:val="14"/>
  </w:num>
  <w:num w:numId="7">
    <w:abstractNumId w:val="27"/>
  </w:num>
  <w:num w:numId="8">
    <w:abstractNumId w:val="6"/>
  </w:num>
  <w:num w:numId="9">
    <w:abstractNumId w:val="12"/>
  </w:num>
  <w:num w:numId="10">
    <w:abstractNumId w:val="3"/>
  </w:num>
  <w:num w:numId="11">
    <w:abstractNumId w:val="0"/>
  </w:num>
  <w:num w:numId="12">
    <w:abstractNumId w:val="9"/>
  </w:num>
  <w:num w:numId="13">
    <w:abstractNumId w:val="28"/>
  </w:num>
  <w:num w:numId="14">
    <w:abstractNumId w:val="22"/>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5"/>
  </w:num>
  <w:num w:numId="22">
    <w:abstractNumId w:val="24"/>
  </w:num>
  <w:num w:numId="23">
    <w:abstractNumId w:val="19"/>
  </w:num>
  <w:num w:numId="24">
    <w:abstractNumId w:val="26"/>
  </w:num>
  <w:num w:numId="25">
    <w:abstractNumId w:val="15"/>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6"/>
  </w:num>
  <w:num w:numId="31">
    <w:abstractNumId w:val="23"/>
  </w:num>
  <w:num w:numId="32">
    <w:abstractNumId w:val="2"/>
  </w:num>
  <w:num w:numId="33">
    <w:abstractNumId w:val="2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63C2"/>
    <w:rsid w:val="0001126E"/>
    <w:rsid w:val="00012779"/>
    <w:rsid w:val="0001488B"/>
    <w:rsid w:val="00021D15"/>
    <w:rsid w:val="000225A8"/>
    <w:rsid w:val="0002335F"/>
    <w:rsid w:val="00023CD3"/>
    <w:rsid w:val="00024537"/>
    <w:rsid w:val="00025C22"/>
    <w:rsid w:val="000262C7"/>
    <w:rsid w:val="00027653"/>
    <w:rsid w:val="00030522"/>
    <w:rsid w:val="0003165C"/>
    <w:rsid w:val="00031AE9"/>
    <w:rsid w:val="0003231D"/>
    <w:rsid w:val="00034EA0"/>
    <w:rsid w:val="00036894"/>
    <w:rsid w:val="0004213C"/>
    <w:rsid w:val="0004262D"/>
    <w:rsid w:val="000426D0"/>
    <w:rsid w:val="00042E75"/>
    <w:rsid w:val="0004456B"/>
    <w:rsid w:val="0004570D"/>
    <w:rsid w:val="0005066E"/>
    <w:rsid w:val="00054D52"/>
    <w:rsid w:val="000553A1"/>
    <w:rsid w:val="00055CF4"/>
    <w:rsid w:val="00060E0C"/>
    <w:rsid w:val="0006211F"/>
    <w:rsid w:val="000666B2"/>
    <w:rsid w:val="0006684E"/>
    <w:rsid w:val="00072028"/>
    <w:rsid w:val="00072587"/>
    <w:rsid w:val="000739B1"/>
    <w:rsid w:val="000744B9"/>
    <w:rsid w:val="00074BA5"/>
    <w:rsid w:val="000768D9"/>
    <w:rsid w:val="000818EE"/>
    <w:rsid w:val="0008249B"/>
    <w:rsid w:val="000833E2"/>
    <w:rsid w:val="00084C89"/>
    <w:rsid w:val="0008568E"/>
    <w:rsid w:val="0009050B"/>
    <w:rsid w:val="00091318"/>
    <w:rsid w:val="000916BE"/>
    <w:rsid w:val="0009351E"/>
    <w:rsid w:val="000961FF"/>
    <w:rsid w:val="00096BA1"/>
    <w:rsid w:val="000A0890"/>
    <w:rsid w:val="000A5457"/>
    <w:rsid w:val="000A54D2"/>
    <w:rsid w:val="000A55B5"/>
    <w:rsid w:val="000A7316"/>
    <w:rsid w:val="000B08FA"/>
    <w:rsid w:val="000B0F3A"/>
    <w:rsid w:val="000B0F7D"/>
    <w:rsid w:val="000B2571"/>
    <w:rsid w:val="000B2FB3"/>
    <w:rsid w:val="000B3A4F"/>
    <w:rsid w:val="000B3F89"/>
    <w:rsid w:val="000B41F2"/>
    <w:rsid w:val="000B4A19"/>
    <w:rsid w:val="000B53EF"/>
    <w:rsid w:val="000B54F6"/>
    <w:rsid w:val="000B575F"/>
    <w:rsid w:val="000B57B3"/>
    <w:rsid w:val="000B63D7"/>
    <w:rsid w:val="000C6C6A"/>
    <w:rsid w:val="000D10EB"/>
    <w:rsid w:val="000D2B9D"/>
    <w:rsid w:val="000D2C5C"/>
    <w:rsid w:val="000D62A2"/>
    <w:rsid w:val="000D6ED3"/>
    <w:rsid w:val="000D7818"/>
    <w:rsid w:val="000D79A5"/>
    <w:rsid w:val="000E0690"/>
    <w:rsid w:val="000E0B6B"/>
    <w:rsid w:val="000E2247"/>
    <w:rsid w:val="000E5B8F"/>
    <w:rsid w:val="000F3EE9"/>
    <w:rsid w:val="000F4241"/>
    <w:rsid w:val="000F6F5D"/>
    <w:rsid w:val="00101C94"/>
    <w:rsid w:val="0010298C"/>
    <w:rsid w:val="001041E0"/>
    <w:rsid w:val="001112A0"/>
    <w:rsid w:val="0011136C"/>
    <w:rsid w:val="0011190E"/>
    <w:rsid w:val="001145CA"/>
    <w:rsid w:val="0011535D"/>
    <w:rsid w:val="001154DF"/>
    <w:rsid w:val="00116745"/>
    <w:rsid w:val="001208D8"/>
    <w:rsid w:val="00122703"/>
    <w:rsid w:val="0012419C"/>
    <w:rsid w:val="00124CFB"/>
    <w:rsid w:val="0012500C"/>
    <w:rsid w:val="0012596D"/>
    <w:rsid w:val="00126BFF"/>
    <w:rsid w:val="00127921"/>
    <w:rsid w:val="001325FF"/>
    <w:rsid w:val="00132674"/>
    <w:rsid w:val="00136DEA"/>
    <w:rsid w:val="001402ED"/>
    <w:rsid w:val="00140DD6"/>
    <w:rsid w:val="0014507F"/>
    <w:rsid w:val="001509A8"/>
    <w:rsid w:val="00151E5F"/>
    <w:rsid w:val="00151E9D"/>
    <w:rsid w:val="001545B8"/>
    <w:rsid w:val="00155E6B"/>
    <w:rsid w:val="00155FF5"/>
    <w:rsid w:val="0015705B"/>
    <w:rsid w:val="0015726B"/>
    <w:rsid w:val="00162B95"/>
    <w:rsid w:val="00166B4B"/>
    <w:rsid w:val="00167047"/>
    <w:rsid w:val="0016776E"/>
    <w:rsid w:val="00167D31"/>
    <w:rsid w:val="00170054"/>
    <w:rsid w:val="00172692"/>
    <w:rsid w:val="00172705"/>
    <w:rsid w:val="00172A27"/>
    <w:rsid w:val="00174A54"/>
    <w:rsid w:val="001769C3"/>
    <w:rsid w:val="0017709C"/>
    <w:rsid w:val="001828F8"/>
    <w:rsid w:val="001829E2"/>
    <w:rsid w:val="00184673"/>
    <w:rsid w:val="00186F4A"/>
    <w:rsid w:val="00192214"/>
    <w:rsid w:val="0019440B"/>
    <w:rsid w:val="00195E89"/>
    <w:rsid w:val="00195FEB"/>
    <w:rsid w:val="001961A1"/>
    <w:rsid w:val="001A0271"/>
    <w:rsid w:val="001A1349"/>
    <w:rsid w:val="001A14D7"/>
    <w:rsid w:val="001A284A"/>
    <w:rsid w:val="001A7C88"/>
    <w:rsid w:val="001C142C"/>
    <w:rsid w:val="001C1514"/>
    <w:rsid w:val="001C5507"/>
    <w:rsid w:val="001C6F44"/>
    <w:rsid w:val="001C7389"/>
    <w:rsid w:val="001D0998"/>
    <w:rsid w:val="001D41BC"/>
    <w:rsid w:val="001D6E30"/>
    <w:rsid w:val="001E0BA3"/>
    <w:rsid w:val="001E0D23"/>
    <w:rsid w:val="001E518F"/>
    <w:rsid w:val="001E5C6D"/>
    <w:rsid w:val="001E74B2"/>
    <w:rsid w:val="001E7D2A"/>
    <w:rsid w:val="001F2FE0"/>
    <w:rsid w:val="001F4793"/>
    <w:rsid w:val="001F5550"/>
    <w:rsid w:val="001F6F32"/>
    <w:rsid w:val="002000D1"/>
    <w:rsid w:val="00202685"/>
    <w:rsid w:val="0020281D"/>
    <w:rsid w:val="002046BB"/>
    <w:rsid w:val="002055FD"/>
    <w:rsid w:val="00207249"/>
    <w:rsid w:val="00207F61"/>
    <w:rsid w:val="00216576"/>
    <w:rsid w:val="00216594"/>
    <w:rsid w:val="00216F07"/>
    <w:rsid w:val="00216F98"/>
    <w:rsid w:val="0021745B"/>
    <w:rsid w:val="00217B11"/>
    <w:rsid w:val="00220542"/>
    <w:rsid w:val="00220E61"/>
    <w:rsid w:val="002220A5"/>
    <w:rsid w:val="002233A1"/>
    <w:rsid w:val="00224A99"/>
    <w:rsid w:val="00226780"/>
    <w:rsid w:val="00226DF3"/>
    <w:rsid w:val="00227045"/>
    <w:rsid w:val="00230DAA"/>
    <w:rsid w:val="00231834"/>
    <w:rsid w:val="0023208A"/>
    <w:rsid w:val="00233C61"/>
    <w:rsid w:val="00235CD4"/>
    <w:rsid w:val="00236588"/>
    <w:rsid w:val="002371E4"/>
    <w:rsid w:val="00242ECB"/>
    <w:rsid w:val="00244FDF"/>
    <w:rsid w:val="002469A6"/>
    <w:rsid w:val="00250CCC"/>
    <w:rsid w:val="002511FC"/>
    <w:rsid w:val="002530C8"/>
    <w:rsid w:val="0025335F"/>
    <w:rsid w:val="00253C96"/>
    <w:rsid w:val="002542F7"/>
    <w:rsid w:val="00256432"/>
    <w:rsid w:val="00257728"/>
    <w:rsid w:val="00264A3C"/>
    <w:rsid w:val="002679F7"/>
    <w:rsid w:val="00267E3C"/>
    <w:rsid w:val="002706BD"/>
    <w:rsid w:val="002727B1"/>
    <w:rsid w:val="002731AE"/>
    <w:rsid w:val="00275EFD"/>
    <w:rsid w:val="00276311"/>
    <w:rsid w:val="00276D5A"/>
    <w:rsid w:val="00277606"/>
    <w:rsid w:val="00277725"/>
    <w:rsid w:val="002845E9"/>
    <w:rsid w:val="002863A3"/>
    <w:rsid w:val="00286767"/>
    <w:rsid w:val="00286846"/>
    <w:rsid w:val="00286B4C"/>
    <w:rsid w:val="00287506"/>
    <w:rsid w:val="00294941"/>
    <w:rsid w:val="002A045A"/>
    <w:rsid w:val="002A3747"/>
    <w:rsid w:val="002A5000"/>
    <w:rsid w:val="002A7781"/>
    <w:rsid w:val="002A7DC0"/>
    <w:rsid w:val="002B00C0"/>
    <w:rsid w:val="002B1742"/>
    <w:rsid w:val="002B1A05"/>
    <w:rsid w:val="002B21EA"/>
    <w:rsid w:val="002B7CBA"/>
    <w:rsid w:val="002C0C2E"/>
    <w:rsid w:val="002C1A5C"/>
    <w:rsid w:val="002C26FB"/>
    <w:rsid w:val="002C58CD"/>
    <w:rsid w:val="002C5961"/>
    <w:rsid w:val="002C7D14"/>
    <w:rsid w:val="002D0281"/>
    <w:rsid w:val="002D2FC0"/>
    <w:rsid w:val="002D440A"/>
    <w:rsid w:val="002D4CA0"/>
    <w:rsid w:val="002D7483"/>
    <w:rsid w:val="002D7BA7"/>
    <w:rsid w:val="002E475E"/>
    <w:rsid w:val="002E67B6"/>
    <w:rsid w:val="002E680C"/>
    <w:rsid w:val="002F14F1"/>
    <w:rsid w:val="002F2287"/>
    <w:rsid w:val="002F5E9A"/>
    <w:rsid w:val="002F61EC"/>
    <w:rsid w:val="002F7A71"/>
    <w:rsid w:val="00300600"/>
    <w:rsid w:val="0030209E"/>
    <w:rsid w:val="00305FBA"/>
    <w:rsid w:val="00306B1B"/>
    <w:rsid w:val="003113AC"/>
    <w:rsid w:val="00313642"/>
    <w:rsid w:val="00313EBB"/>
    <w:rsid w:val="003174F9"/>
    <w:rsid w:val="00320ED6"/>
    <w:rsid w:val="003221CB"/>
    <w:rsid w:val="00322B6D"/>
    <w:rsid w:val="00327817"/>
    <w:rsid w:val="00332F27"/>
    <w:rsid w:val="00336D7F"/>
    <w:rsid w:val="00342094"/>
    <w:rsid w:val="00344375"/>
    <w:rsid w:val="00345837"/>
    <w:rsid w:val="00345C0B"/>
    <w:rsid w:val="0034730D"/>
    <w:rsid w:val="00350C75"/>
    <w:rsid w:val="00353C04"/>
    <w:rsid w:val="00355013"/>
    <w:rsid w:val="00355E67"/>
    <w:rsid w:val="00360A44"/>
    <w:rsid w:val="00370731"/>
    <w:rsid w:val="003734DC"/>
    <w:rsid w:val="00374A61"/>
    <w:rsid w:val="0037619F"/>
    <w:rsid w:val="0038012D"/>
    <w:rsid w:val="00384D98"/>
    <w:rsid w:val="003855B1"/>
    <w:rsid w:val="003863BB"/>
    <w:rsid w:val="003900CE"/>
    <w:rsid w:val="00391A03"/>
    <w:rsid w:val="003922FF"/>
    <w:rsid w:val="00392F1F"/>
    <w:rsid w:val="00396B31"/>
    <w:rsid w:val="003A2AFB"/>
    <w:rsid w:val="003A2BA9"/>
    <w:rsid w:val="003A488F"/>
    <w:rsid w:val="003A7174"/>
    <w:rsid w:val="003B09DE"/>
    <w:rsid w:val="003B4238"/>
    <w:rsid w:val="003B43E8"/>
    <w:rsid w:val="003B47CD"/>
    <w:rsid w:val="003B494B"/>
    <w:rsid w:val="003B7404"/>
    <w:rsid w:val="003C14C9"/>
    <w:rsid w:val="003C2E08"/>
    <w:rsid w:val="003C3078"/>
    <w:rsid w:val="003C413E"/>
    <w:rsid w:val="003D16C3"/>
    <w:rsid w:val="003D28F8"/>
    <w:rsid w:val="003D32D3"/>
    <w:rsid w:val="003D3C04"/>
    <w:rsid w:val="003D6C09"/>
    <w:rsid w:val="003E0781"/>
    <w:rsid w:val="003E328F"/>
    <w:rsid w:val="003E382A"/>
    <w:rsid w:val="003E629F"/>
    <w:rsid w:val="003E7010"/>
    <w:rsid w:val="003E7090"/>
    <w:rsid w:val="003E7F4A"/>
    <w:rsid w:val="003F0BA4"/>
    <w:rsid w:val="003F0DA3"/>
    <w:rsid w:val="003F31B5"/>
    <w:rsid w:val="003F3882"/>
    <w:rsid w:val="003F439B"/>
    <w:rsid w:val="003F5E35"/>
    <w:rsid w:val="0040114C"/>
    <w:rsid w:val="00402DCA"/>
    <w:rsid w:val="00403271"/>
    <w:rsid w:val="00406709"/>
    <w:rsid w:val="00413231"/>
    <w:rsid w:val="00413733"/>
    <w:rsid w:val="004155C1"/>
    <w:rsid w:val="00417DF9"/>
    <w:rsid w:val="00422F84"/>
    <w:rsid w:val="004233B9"/>
    <w:rsid w:val="00425802"/>
    <w:rsid w:val="00430237"/>
    <w:rsid w:val="00431255"/>
    <w:rsid w:val="00433D98"/>
    <w:rsid w:val="00436D9D"/>
    <w:rsid w:val="0044088A"/>
    <w:rsid w:val="004408B7"/>
    <w:rsid w:val="00441D8C"/>
    <w:rsid w:val="0044316B"/>
    <w:rsid w:val="00443C31"/>
    <w:rsid w:val="004449FF"/>
    <w:rsid w:val="004470EC"/>
    <w:rsid w:val="00447169"/>
    <w:rsid w:val="00447532"/>
    <w:rsid w:val="00451712"/>
    <w:rsid w:val="00451923"/>
    <w:rsid w:val="004573AF"/>
    <w:rsid w:val="00462BC0"/>
    <w:rsid w:val="00474D8B"/>
    <w:rsid w:val="00477229"/>
    <w:rsid w:val="00480306"/>
    <w:rsid w:val="00480687"/>
    <w:rsid w:val="004835E2"/>
    <w:rsid w:val="004838C0"/>
    <w:rsid w:val="00483D98"/>
    <w:rsid w:val="004842D6"/>
    <w:rsid w:val="004859F8"/>
    <w:rsid w:val="004916A0"/>
    <w:rsid w:val="004926CF"/>
    <w:rsid w:val="00492C5C"/>
    <w:rsid w:val="004941C6"/>
    <w:rsid w:val="00494E66"/>
    <w:rsid w:val="00495D58"/>
    <w:rsid w:val="004A0AB4"/>
    <w:rsid w:val="004A106D"/>
    <w:rsid w:val="004A10A7"/>
    <w:rsid w:val="004A1BB3"/>
    <w:rsid w:val="004A70BB"/>
    <w:rsid w:val="004A7895"/>
    <w:rsid w:val="004B0155"/>
    <w:rsid w:val="004B35F1"/>
    <w:rsid w:val="004B4602"/>
    <w:rsid w:val="004B47E4"/>
    <w:rsid w:val="004B732C"/>
    <w:rsid w:val="004C0D13"/>
    <w:rsid w:val="004C2300"/>
    <w:rsid w:val="004C5F61"/>
    <w:rsid w:val="004C65E9"/>
    <w:rsid w:val="004C675D"/>
    <w:rsid w:val="004C77AF"/>
    <w:rsid w:val="004D05B4"/>
    <w:rsid w:val="004D1BE8"/>
    <w:rsid w:val="004D36BB"/>
    <w:rsid w:val="004D63ED"/>
    <w:rsid w:val="004D7518"/>
    <w:rsid w:val="004D7C4C"/>
    <w:rsid w:val="004D7F3A"/>
    <w:rsid w:val="004E0077"/>
    <w:rsid w:val="004E1907"/>
    <w:rsid w:val="004E2172"/>
    <w:rsid w:val="004E7686"/>
    <w:rsid w:val="004F2F8E"/>
    <w:rsid w:val="004F5791"/>
    <w:rsid w:val="004F676E"/>
    <w:rsid w:val="004F7240"/>
    <w:rsid w:val="00501AAC"/>
    <w:rsid w:val="00503C2F"/>
    <w:rsid w:val="00504350"/>
    <w:rsid w:val="005053CE"/>
    <w:rsid w:val="005102EB"/>
    <w:rsid w:val="00510485"/>
    <w:rsid w:val="00510CBC"/>
    <w:rsid w:val="005117CD"/>
    <w:rsid w:val="005121D3"/>
    <w:rsid w:val="00512882"/>
    <w:rsid w:val="00513A57"/>
    <w:rsid w:val="005172C7"/>
    <w:rsid w:val="00521145"/>
    <w:rsid w:val="005242DA"/>
    <w:rsid w:val="00525AB8"/>
    <w:rsid w:val="00530809"/>
    <w:rsid w:val="00531049"/>
    <w:rsid w:val="00532BF3"/>
    <w:rsid w:val="00534316"/>
    <w:rsid w:val="0053468F"/>
    <w:rsid w:val="0053476D"/>
    <w:rsid w:val="005361A8"/>
    <w:rsid w:val="00536F5D"/>
    <w:rsid w:val="005406AF"/>
    <w:rsid w:val="0054505E"/>
    <w:rsid w:val="00545226"/>
    <w:rsid w:val="00546321"/>
    <w:rsid w:val="00551A18"/>
    <w:rsid w:val="005537D3"/>
    <w:rsid w:val="00554235"/>
    <w:rsid w:val="0055528A"/>
    <w:rsid w:val="005554E9"/>
    <w:rsid w:val="00560B37"/>
    <w:rsid w:val="0056169E"/>
    <w:rsid w:val="00562171"/>
    <w:rsid w:val="00562F51"/>
    <w:rsid w:val="00563EA6"/>
    <w:rsid w:val="005711FE"/>
    <w:rsid w:val="00571C65"/>
    <w:rsid w:val="00572523"/>
    <w:rsid w:val="00572DFE"/>
    <w:rsid w:val="005736D5"/>
    <w:rsid w:val="00573B0E"/>
    <w:rsid w:val="00574390"/>
    <w:rsid w:val="00575608"/>
    <w:rsid w:val="005762A7"/>
    <w:rsid w:val="00576460"/>
    <w:rsid w:val="00576546"/>
    <w:rsid w:val="00580A4E"/>
    <w:rsid w:val="0058193F"/>
    <w:rsid w:val="00581E50"/>
    <w:rsid w:val="00582F4D"/>
    <w:rsid w:val="00583F17"/>
    <w:rsid w:val="0058523B"/>
    <w:rsid w:val="00585B94"/>
    <w:rsid w:val="0058613D"/>
    <w:rsid w:val="00593E42"/>
    <w:rsid w:val="00594818"/>
    <w:rsid w:val="00595138"/>
    <w:rsid w:val="005A150C"/>
    <w:rsid w:val="005A3386"/>
    <w:rsid w:val="005A544D"/>
    <w:rsid w:val="005A59AB"/>
    <w:rsid w:val="005A5A77"/>
    <w:rsid w:val="005A6175"/>
    <w:rsid w:val="005A62F4"/>
    <w:rsid w:val="005B05D9"/>
    <w:rsid w:val="005B36A0"/>
    <w:rsid w:val="005B3E0D"/>
    <w:rsid w:val="005B493E"/>
    <w:rsid w:val="005B5682"/>
    <w:rsid w:val="005B6064"/>
    <w:rsid w:val="005B6A0E"/>
    <w:rsid w:val="005B6BD9"/>
    <w:rsid w:val="005B7FA1"/>
    <w:rsid w:val="005C04E8"/>
    <w:rsid w:val="005C0A47"/>
    <w:rsid w:val="005C1631"/>
    <w:rsid w:val="005C1E5E"/>
    <w:rsid w:val="005C2D0C"/>
    <w:rsid w:val="005C78F2"/>
    <w:rsid w:val="005C7B76"/>
    <w:rsid w:val="005D3CA2"/>
    <w:rsid w:val="005D3F97"/>
    <w:rsid w:val="005D65AD"/>
    <w:rsid w:val="005E4F4A"/>
    <w:rsid w:val="005E55D8"/>
    <w:rsid w:val="005E5CED"/>
    <w:rsid w:val="005E7C2C"/>
    <w:rsid w:val="005F0AB9"/>
    <w:rsid w:val="005F1757"/>
    <w:rsid w:val="005F3519"/>
    <w:rsid w:val="005F3874"/>
    <w:rsid w:val="005F633E"/>
    <w:rsid w:val="005F7F23"/>
    <w:rsid w:val="0060088F"/>
    <w:rsid w:val="006012AA"/>
    <w:rsid w:val="006021CB"/>
    <w:rsid w:val="00602AE7"/>
    <w:rsid w:val="0060387B"/>
    <w:rsid w:val="006048FD"/>
    <w:rsid w:val="00607143"/>
    <w:rsid w:val="0061086E"/>
    <w:rsid w:val="006108C7"/>
    <w:rsid w:val="00612B13"/>
    <w:rsid w:val="00612E6A"/>
    <w:rsid w:val="00613C26"/>
    <w:rsid w:val="00616983"/>
    <w:rsid w:val="00616EA8"/>
    <w:rsid w:val="006218B1"/>
    <w:rsid w:val="00621EAB"/>
    <w:rsid w:val="006224F6"/>
    <w:rsid w:val="00623F78"/>
    <w:rsid w:val="0062635F"/>
    <w:rsid w:val="006274CE"/>
    <w:rsid w:val="00631A41"/>
    <w:rsid w:val="00631F69"/>
    <w:rsid w:val="00633D21"/>
    <w:rsid w:val="00636623"/>
    <w:rsid w:val="00640156"/>
    <w:rsid w:val="006403FE"/>
    <w:rsid w:val="00640F04"/>
    <w:rsid w:val="00641665"/>
    <w:rsid w:val="0064246D"/>
    <w:rsid w:val="00643854"/>
    <w:rsid w:val="00643D6F"/>
    <w:rsid w:val="00647F2B"/>
    <w:rsid w:val="00647FEB"/>
    <w:rsid w:val="006506BC"/>
    <w:rsid w:val="00650A6F"/>
    <w:rsid w:val="00651D61"/>
    <w:rsid w:val="006520A4"/>
    <w:rsid w:val="00653025"/>
    <w:rsid w:val="00655031"/>
    <w:rsid w:val="00655DDE"/>
    <w:rsid w:val="006609A4"/>
    <w:rsid w:val="00661BEE"/>
    <w:rsid w:val="0066535C"/>
    <w:rsid w:val="0067059E"/>
    <w:rsid w:val="00670ABC"/>
    <w:rsid w:val="00671B0A"/>
    <w:rsid w:val="00672712"/>
    <w:rsid w:val="00672BBB"/>
    <w:rsid w:val="00673E8D"/>
    <w:rsid w:val="00674B3F"/>
    <w:rsid w:val="00674C47"/>
    <w:rsid w:val="00675B1A"/>
    <w:rsid w:val="00676441"/>
    <w:rsid w:val="00676452"/>
    <w:rsid w:val="00677E32"/>
    <w:rsid w:val="00680CC2"/>
    <w:rsid w:val="00681751"/>
    <w:rsid w:val="00682A13"/>
    <w:rsid w:val="00687BB5"/>
    <w:rsid w:val="006945E9"/>
    <w:rsid w:val="006A30CA"/>
    <w:rsid w:val="006A37F5"/>
    <w:rsid w:val="006A50FE"/>
    <w:rsid w:val="006B0EE6"/>
    <w:rsid w:val="006B4820"/>
    <w:rsid w:val="006B7ABB"/>
    <w:rsid w:val="006B7BDF"/>
    <w:rsid w:val="006C03FE"/>
    <w:rsid w:val="006C0BD1"/>
    <w:rsid w:val="006C28F5"/>
    <w:rsid w:val="006C45C2"/>
    <w:rsid w:val="006C4B06"/>
    <w:rsid w:val="006C6B76"/>
    <w:rsid w:val="006D0D56"/>
    <w:rsid w:val="006D1AFE"/>
    <w:rsid w:val="006D3B61"/>
    <w:rsid w:val="006D7277"/>
    <w:rsid w:val="006E64AC"/>
    <w:rsid w:val="006F38D1"/>
    <w:rsid w:val="006F6EFE"/>
    <w:rsid w:val="006F739E"/>
    <w:rsid w:val="00706D1C"/>
    <w:rsid w:val="00707B59"/>
    <w:rsid w:val="00710285"/>
    <w:rsid w:val="00712113"/>
    <w:rsid w:val="00712599"/>
    <w:rsid w:val="0071375D"/>
    <w:rsid w:val="0071562C"/>
    <w:rsid w:val="00717574"/>
    <w:rsid w:val="00722492"/>
    <w:rsid w:val="00723B15"/>
    <w:rsid w:val="00724015"/>
    <w:rsid w:val="00724145"/>
    <w:rsid w:val="0072497D"/>
    <w:rsid w:val="0072634D"/>
    <w:rsid w:val="007264D0"/>
    <w:rsid w:val="007334C5"/>
    <w:rsid w:val="00733947"/>
    <w:rsid w:val="0073645C"/>
    <w:rsid w:val="00737AA0"/>
    <w:rsid w:val="0074419E"/>
    <w:rsid w:val="00747CBE"/>
    <w:rsid w:val="00747E48"/>
    <w:rsid w:val="0075215E"/>
    <w:rsid w:val="00753575"/>
    <w:rsid w:val="007576DF"/>
    <w:rsid w:val="007608F1"/>
    <w:rsid w:val="0076274F"/>
    <w:rsid w:val="00762839"/>
    <w:rsid w:val="00763355"/>
    <w:rsid w:val="007636C9"/>
    <w:rsid w:val="0076395E"/>
    <w:rsid w:val="007647C4"/>
    <w:rsid w:val="00764A77"/>
    <w:rsid w:val="00766454"/>
    <w:rsid w:val="00766B22"/>
    <w:rsid w:val="00774313"/>
    <w:rsid w:val="0077446B"/>
    <w:rsid w:val="007760E7"/>
    <w:rsid w:val="007773F5"/>
    <w:rsid w:val="00777671"/>
    <w:rsid w:val="007802DF"/>
    <w:rsid w:val="00782BB9"/>
    <w:rsid w:val="00785511"/>
    <w:rsid w:val="00785A10"/>
    <w:rsid w:val="007876A8"/>
    <w:rsid w:val="00793CF2"/>
    <w:rsid w:val="00794FD5"/>
    <w:rsid w:val="007B000C"/>
    <w:rsid w:val="007B1624"/>
    <w:rsid w:val="007B1A3C"/>
    <w:rsid w:val="007B2466"/>
    <w:rsid w:val="007B2819"/>
    <w:rsid w:val="007B2C5A"/>
    <w:rsid w:val="007B38BC"/>
    <w:rsid w:val="007B51BB"/>
    <w:rsid w:val="007C1005"/>
    <w:rsid w:val="007C1975"/>
    <w:rsid w:val="007C2A83"/>
    <w:rsid w:val="007C3B85"/>
    <w:rsid w:val="007C41E3"/>
    <w:rsid w:val="007C589E"/>
    <w:rsid w:val="007C5AE3"/>
    <w:rsid w:val="007C7012"/>
    <w:rsid w:val="007C7E6F"/>
    <w:rsid w:val="007D0BC6"/>
    <w:rsid w:val="007D3E58"/>
    <w:rsid w:val="007D4E2F"/>
    <w:rsid w:val="007E10B8"/>
    <w:rsid w:val="007E79F0"/>
    <w:rsid w:val="007F0AAF"/>
    <w:rsid w:val="007F14CD"/>
    <w:rsid w:val="007F281F"/>
    <w:rsid w:val="007F32C3"/>
    <w:rsid w:val="007F771D"/>
    <w:rsid w:val="007F7C53"/>
    <w:rsid w:val="00800366"/>
    <w:rsid w:val="00802E98"/>
    <w:rsid w:val="00811A22"/>
    <w:rsid w:val="008149ED"/>
    <w:rsid w:val="00815BDC"/>
    <w:rsid w:val="00817562"/>
    <w:rsid w:val="008249CA"/>
    <w:rsid w:val="0082577B"/>
    <w:rsid w:val="00825BE1"/>
    <w:rsid w:val="00826D58"/>
    <w:rsid w:val="00827CB8"/>
    <w:rsid w:val="00830192"/>
    <w:rsid w:val="00831BF8"/>
    <w:rsid w:val="00832CAF"/>
    <w:rsid w:val="00837660"/>
    <w:rsid w:val="0084035E"/>
    <w:rsid w:val="00840AD2"/>
    <w:rsid w:val="008421A6"/>
    <w:rsid w:val="00842BDA"/>
    <w:rsid w:val="00843393"/>
    <w:rsid w:val="008442CB"/>
    <w:rsid w:val="0084456F"/>
    <w:rsid w:val="00846760"/>
    <w:rsid w:val="0085107F"/>
    <w:rsid w:val="00853A56"/>
    <w:rsid w:val="00854404"/>
    <w:rsid w:val="00854D30"/>
    <w:rsid w:val="0085706C"/>
    <w:rsid w:val="00860A1E"/>
    <w:rsid w:val="008619D4"/>
    <w:rsid w:val="008655B5"/>
    <w:rsid w:val="0086714C"/>
    <w:rsid w:val="00871B51"/>
    <w:rsid w:val="00872F81"/>
    <w:rsid w:val="00873821"/>
    <w:rsid w:val="0087480C"/>
    <w:rsid w:val="00875A98"/>
    <w:rsid w:val="008769A4"/>
    <w:rsid w:val="00877A0C"/>
    <w:rsid w:val="0088042C"/>
    <w:rsid w:val="008819C4"/>
    <w:rsid w:val="00883A69"/>
    <w:rsid w:val="0088494A"/>
    <w:rsid w:val="00886423"/>
    <w:rsid w:val="00887CBB"/>
    <w:rsid w:val="00887DEB"/>
    <w:rsid w:val="00890103"/>
    <w:rsid w:val="00890152"/>
    <w:rsid w:val="00890E34"/>
    <w:rsid w:val="008912AE"/>
    <w:rsid w:val="008923EE"/>
    <w:rsid w:val="00892598"/>
    <w:rsid w:val="008929ED"/>
    <w:rsid w:val="00892CEC"/>
    <w:rsid w:val="008941D5"/>
    <w:rsid w:val="00895A0C"/>
    <w:rsid w:val="00897492"/>
    <w:rsid w:val="0089763B"/>
    <w:rsid w:val="008A0109"/>
    <w:rsid w:val="008A0C24"/>
    <w:rsid w:val="008A11AD"/>
    <w:rsid w:val="008A2151"/>
    <w:rsid w:val="008A338F"/>
    <w:rsid w:val="008A406A"/>
    <w:rsid w:val="008B0A2F"/>
    <w:rsid w:val="008B30C9"/>
    <w:rsid w:val="008B42A3"/>
    <w:rsid w:val="008B6B39"/>
    <w:rsid w:val="008C0790"/>
    <w:rsid w:val="008C1606"/>
    <w:rsid w:val="008C1692"/>
    <w:rsid w:val="008C1719"/>
    <w:rsid w:val="008C25DC"/>
    <w:rsid w:val="008C2F76"/>
    <w:rsid w:val="008C49D1"/>
    <w:rsid w:val="008C7969"/>
    <w:rsid w:val="008D36F6"/>
    <w:rsid w:val="008D38D4"/>
    <w:rsid w:val="008D4846"/>
    <w:rsid w:val="008D5A7D"/>
    <w:rsid w:val="008D6501"/>
    <w:rsid w:val="008D701B"/>
    <w:rsid w:val="008D7202"/>
    <w:rsid w:val="008E1953"/>
    <w:rsid w:val="008E2EDB"/>
    <w:rsid w:val="008E3327"/>
    <w:rsid w:val="008E5F49"/>
    <w:rsid w:val="008E65C0"/>
    <w:rsid w:val="008E766D"/>
    <w:rsid w:val="008F0997"/>
    <w:rsid w:val="008F211D"/>
    <w:rsid w:val="008F2708"/>
    <w:rsid w:val="008F33E1"/>
    <w:rsid w:val="008F3FDB"/>
    <w:rsid w:val="008F409B"/>
    <w:rsid w:val="008F59AA"/>
    <w:rsid w:val="008F6748"/>
    <w:rsid w:val="008F7109"/>
    <w:rsid w:val="008F7B8C"/>
    <w:rsid w:val="00901AF1"/>
    <w:rsid w:val="009052BC"/>
    <w:rsid w:val="00905B72"/>
    <w:rsid w:val="00905FDF"/>
    <w:rsid w:val="00912433"/>
    <w:rsid w:val="00913371"/>
    <w:rsid w:val="00917E38"/>
    <w:rsid w:val="00920F01"/>
    <w:rsid w:val="00922D94"/>
    <w:rsid w:val="00925009"/>
    <w:rsid w:val="00930920"/>
    <w:rsid w:val="00930EAC"/>
    <w:rsid w:val="00936AC9"/>
    <w:rsid w:val="00937185"/>
    <w:rsid w:val="00937BB3"/>
    <w:rsid w:val="00940AE1"/>
    <w:rsid w:val="0094403A"/>
    <w:rsid w:val="009449AF"/>
    <w:rsid w:val="00945BA7"/>
    <w:rsid w:val="00946237"/>
    <w:rsid w:val="009467E8"/>
    <w:rsid w:val="00947937"/>
    <w:rsid w:val="00947E17"/>
    <w:rsid w:val="009529B0"/>
    <w:rsid w:val="00952B13"/>
    <w:rsid w:val="00954E00"/>
    <w:rsid w:val="00954F7A"/>
    <w:rsid w:val="0095774B"/>
    <w:rsid w:val="00964A69"/>
    <w:rsid w:val="00971079"/>
    <w:rsid w:val="009718CE"/>
    <w:rsid w:val="009725DC"/>
    <w:rsid w:val="00973405"/>
    <w:rsid w:val="009745C0"/>
    <w:rsid w:val="009749BA"/>
    <w:rsid w:val="00974E89"/>
    <w:rsid w:val="00975794"/>
    <w:rsid w:val="009759A3"/>
    <w:rsid w:val="00976060"/>
    <w:rsid w:val="00977597"/>
    <w:rsid w:val="00981581"/>
    <w:rsid w:val="009821A0"/>
    <w:rsid w:val="0098229D"/>
    <w:rsid w:val="00986017"/>
    <w:rsid w:val="009876A6"/>
    <w:rsid w:val="009903DB"/>
    <w:rsid w:val="009976DA"/>
    <w:rsid w:val="00997CDB"/>
    <w:rsid w:val="009A07E8"/>
    <w:rsid w:val="009A499B"/>
    <w:rsid w:val="009A5050"/>
    <w:rsid w:val="009B10E3"/>
    <w:rsid w:val="009B1667"/>
    <w:rsid w:val="009B21C1"/>
    <w:rsid w:val="009B4049"/>
    <w:rsid w:val="009B6356"/>
    <w:rsid w:val="009B67C0"/>
    <w:rsid w:val="009C0754"/>
    <w:rsid w:val="009C1CB2"/>
    <w:rsid w:val="009C55C7"/>
    <w:rsid w:val="009C7D67"/>
    <w:rsid w:val="009D0B0D"/>
    <w:rsid w:val="009D5007"/>
    <w:rsid w:val="009D750F"/>
    <w:rsid w:val="009E6B9B"/>
    <w:rsid w:val="009F0DEC"/>
    <w:rsid w:val="009F20E1"/>
    <w:rsid w:val="009F41F6"/>
    <w:rsid w:val="009F49C9"/>
    <w:rsid w:val="009F5120"/>
    <w:rsid w:val="009F56BC"/>
    <w:rsid w:val="009F6DF6"/>
    <w:rsid w:val="009F6FA9"/>
    <w:rsid w:val="00A00D61"/>
    <w:rsid w:val="00A01890"/>
    <w:rsid w:val="00A01F39"/>
    <w:rsid w:val="00A03117"/>
    <w:rsid w:val="00A03FFD"/>
    <w:rsid w:val="00A04C71"/>
    <w:rsid w:val="00A10504"/>
    <w:rsid w:val="00A129A8"/>
    <w:rsid w:val="00A143F3"/>
    <w:rsid w:val="00A24E78"/>
    <w:rsid w:val="00A24F4B"/>
    <w:rsid w:val="00A25FD6"/>
    <w:rsid w:val="00A268C9"/>
    <w:rsid w:val="00A27AF8"/>
    <w:rsid w:val="00A3133A"/>
    <w:rsid w:val="00A40F2D"/>
    <w:rsid w:val="00A41794"/>
    <w:rsid w:val="00A42896"/>
    <w:rsid w:val="00A431F1"/>
    <w:rsid w:val="00A43569"/>
    <w:rsid w:val="00A45B61"/>
    <w:rsid w:val="00A46F3E"/>
    <w:rsid w:val="00A472A9"/>
    <w:rsid w:val="00A5253E"/>
    <w:rsid w:val="00A55316"/>
    <w:rsid w:val="00A55FF4"/>
    <w:rsid w:val="00A56FCE"/>
    <w:rsid w:val="00A57170"/>
    <w:rsid w:val="00A60425"/>
    <w:rsid w:val="00A631B0"/>
    <w:rsid w:val="00A66807"/>
    <w:rsid w:val="00A677DB"/>
    <w:rsid w:val="00A7242C"/>
    <w:rsid w:val="00A75018"/>
    <w:rsid w:val="00A8408D"/>
    <w:rsid w:val="00A84D84"/>
    <w:rsid w:val="00A85F29"/>
    <w:rsid w:val="00A871C8"/>
    <w:rsid w:val="00A92BA5"/>
    <w:rsid w:val="00A92CF9"/>
    <w:rsid w:val="00A946ED"/>
    <w:rsid w:val="00A94DD6"/>
    <w:rsid w:val="00A959AB"/>
    <w:rsid w:val="00A95D9E"/>
    <w:rsid w:val="00A965AE"/>
    <w:rsid w:val="00A974D3"/>
    <w:rsid w:val="00A9750A"/>
    <w:rsid w:val="00AA0A0F"/>
    <w:rsid w:val="00AA0ED4"/>
    <w:rsid w:val="00AA311C"/>
    <w:rsid w:val="00AA413E"/>
    <w:rsid w:val="00AA630B"/>
    <w:rsid w:val="00AA71C4"/>
    <w:rsid w:val="00AB1D50"/>
    <w:rsid w:val="00AB3805"/>
    <w:rsid w:val="00AC067A"/>
    <w:rsid w:val="00AC109D"/>
    <w:rsid w:val="00AC4285"/>
    <w:rsid w:val="00AC4493"/>
    <w:rsid w:val="00AC6D1F"/>
    <w:rsid w:val="00AC709C"/>
    <w:rsid w:val="00AD337C"/>
    <w:rsid w:val="00AE0529"/>
    <w:rsid w:val="00AE1987"/>
    <w:rsid w:val="00AE3CEB"/>
    <w:rsid w:val="00AE748C"/>
    <w:rsid w:val="00AF0AAF"/>
    <w:rsid w:val="00AF22D5"/>
    <w:rsid w:val="00AF2B23"/>
    <w:rsid w:val="00AF4E2B"/>
    <w:rsid w:val="00AF5082"/>
    <w:rsid w:val="00AF533D"/>
    <w:rsid w:val="00AF6253"/>
    <w:rsid w:val="00AF64D9"/>
    <w:rsid w:val="00AF68C3"/>
    <w:rsid w:val="00AF6C54"/>
    <w:rsid w:val="00B00A3A"/>
    <w:rsid w:val="00B01C32"/>
    <w:rsid w:val="00B0606C"/>
    <w:rsid w:val="00B13105"/>
    <w:rsid w:val="00B20B1A"/>
    <w:rsid w:val="00B25276"/>
    <w:rsid w:val="00B26521"/>
    <w:rsid w:val="00B26D33"/>
    <w:rsid w:val="00B27353"/>
    <w:rsid w:val="00B30E7F"/>
    <w:rsid w:val="00B32D63"/>
    <w:rsid w:val="00B34D8E"/>
    <w:rsid w:val="00B363AB"/>
    <w:rsid w:val="00B37AA2"/>
    <w:rsid w:val="00B42CDD"/>
    <w:rsid w:val="00B5278F"/>
    <w:rsid w:val="00B52ECF"/>
    <w:rsid w:val="00B5314D"/>
    <w:rsid w:val="00B53231"/>
    <w:rsid w:val="00B5553B"/>
    <w:rsid w:val="00B56A40"/>
    <w:rsid w:val="00B56D50"/>
    <w:rsid w:val="00B57930"/>
    <w:rsid w:val="00B64AAB"/>
    <w:rsid w:val="00B65C2C"/>
    <w:rsid w:val="00B662FE"/>
    <w:rsid w:val="00B704E6"/>
    <w:rsid w:val="00B71791"/>
    <w:rsid w:val="00B7199C"/>
    <w:rsid w:val="00B725DA"/>
    <w:rsid w:val="00B728B0"/>
    <w:rsid w:val="00B73837"/>
    <w:rsid w:val="00B738C4"/>
    <w:rsid w:val="00B754D1"/>
    <w:rsid w:val="00B82515"/>
    <w:rsid w:val="00B83134"/>
    <w:rsid w:val="00B83C4A"/>
    <w:rsid w:val="00B848E5"/>
    <w:rsid w:val="00B849A7"/>
    <w:rsid w:val="00B869CE"/>
    <w:rsid w:val="00B90041"/>
    <w:rsid w:val="00B91F77"/>
    <w:rsid w:val="00B929E1"/>
    <w:rsid w:val="00B93588"/>
    <w:rsid w:val="00BA0B3E"/>
    <w:rsid w:val="00BA107E"/>
    <w:rsid w:val="00BA2DDC"/>
    <w:rsid w:val="00BA33B9"/>
    <w:rsid w:val="00BA3D1A"/>
    <w:rsid w:val="00BA45E6"/>
    <w:rsid w:val="00BA4B28"/>
    <w:rsid w:val="00BA5278"/>
    <w:rsid w:val="00BA5431"/>
    <w:rsid w:val="00BA6529"/>
    <w:rsid w:val="00BB1BC6"/>
    <w:rsid w:val="00BB4A53"/>
    <w:rsid w:val="00BB50FF"/>
    <w:rsid w:val="00BB65AA"/>
    <w:rsid w:val="00BC08D0"/>
    <w:rsid w:val="00BC1291"/>
    <w:rsid w:val="00BC1310"/>
    <w:rsid w:val="00BC2FD1"/>
    <w:rsid w:val="00BC532A"/>
    <w:rsid w:val="00BC5EB0"/>
    <w:rsid w:val="00BC6647"/>
    <w:rsid w:val="00BC70C3"/>
    <w:rsid w:val="00BD03FB"/>
    <w:rsid w:val="00BD3827"/>
    <w:rsid w:val="00BD3D23"/>
    <w:rsid w:val="00BD438D"/>
    <w:rsid w:val="00BD43BA"/>
    <w:rsid w:val="00BD5563"/>
    <w:rsid w:val="00BD587A"/>
    <w:rsid w:val="00BD691A"/>
    <w:rsid w:val="00BD7EB1"/>
    <w:rsid w:val="00BE0612"/>
    <w:rsid w:val="00BE218E"/>
    <w:rsid w:val="00BE2C22"/>
    <w:rsid w:val="00BE64D7"/>
    <w:rsid w:val="00BE659B"/>
    <w:rsid w:val="00BF2877"/>
    <w:rsid w:val="00BF684A"/>
    <w:rsid w:val="00C01518"/>
    <w:rsid w:val="00C01B96"/>
    <w:rsid w:val="00C01DE8"/>
    <w:rsid w:val="00C039DE"/>
    <w:rsid w:val="00C05C0C"/>
    <w:rsid w:val="00C07CC8"/>
    <w:rsid w:val="00C15828"/>
    <w:rsid w:val="00C213A2"/>
    <w:rsid w:val="00C22E2E"/>
    <w:rsid w:val="00C23B36"/>
    <w:rsid w:val="00C24AA3"/>
    <w:rsid w:val="00C25BA7"/>
    <w:rsid w:val="00C2649B"/>
    <w:rsid w:val="00C32C7E"/>
    <w:rsid w:val="00C331B6"/>
    <w:rsid w:val="00C336EE"/>
    <w:rsid w:val="00C33894"/>
    <w:rsid w:val="00C34D2D"/>
    <w:rsid w:val="00C357E7"/>
    <w:rsid w:val="00C35BDC"/>
    <w:rsid w:val="00C45994"/>
    <w:rsid w:val="00C46F56"/>
    <w:rsid w:val="00C47719"/>
    <w:rsid w:val="00C50DF3"/>
    <w:rsid w:val="00C50F9F"/>
    <w:rsid w:val="00C5114D"/>
    <w:rsid w:val="00C5191A"/>
    <w:rsid w:val="00C53FCA"/>
    <w:rsid w:val="00C54D26"/>
    <w:rsid w:val="00C56EE4"/>
    <w:rsid w:val="00C56F5C"/>
    <w:rsid w:val="00C57FB5"/>
    <w:rsid w:val="00C629D1"/>
    <w:rsid w:val="00C644A8"/>
    <w:rsid w:val="00C65119"/>
    <w:rsid w:val="00C70C95"/>
    <w:rsid w:val="00C71D90"/>
    <w:rsid w:val="00C73388"/>
    <w:rsid w:val="00C76B15"/>
    <w:rsid w:val="00C77589"/>
    <w:rsid w:val="00C80BA5"/>
    <w:rsid w:val="00C810B5"/>
    <w:rsid w:val="00C83119"/>
    <w:rsid w:val="00C85DC5"/>
    <w:rsid w:val="00C919B5"/>
    <w:rsid w:val="00C92658"/>
    <w:rsid w:val="00C94157"/>
    <w:rsid w:val="00C94D04"/>
    <w:rsid w:val="00C94FC6"/>
    <w:rsid w:val="00CA0FDE"/>
    <w:rsid w:val="00CA1A7D"/>
    <w:rsid w:val="00CA20BD"/>
    <w:rsid w:val="00CA2245"/>
    <w:rsid w:val="00CA31F6"/>
    <w:rsid w:val="00CA6DD8"/>
    <w:rsid w:val="00CB06F8"/>
    <w:rsid w:val="00CB0C42"/>
    <w:rsid w:val="00CB12FC"/>
    <w:rsid w:val="00CB1CA6"/>
    <w:rsid w:val="00CB49A4"/>
    <w:rsid w:val="00CC0FEE"/>
    <w:rsid w:val="00CC401D"/>
    <w:rsid w:val="00CC4040"/>
    <w:rsid w:val="00CC4A81"/>
    <w:rsid w:val="00CC4FE0"/>
    <w:rsid w:val="00CC57E1"/>
    <w:rsid w:val="00CC7A88"/>
    <w:rsid w:val="00CD1129"/>
    <w:rsid w:val="00CD1663"/>
    <w:rsid w:val="00CD20C8"/>
    <w:rsid w:val="00CD35DD"/>
    <w:rsid w:val="00CD4347"/>
    <w:rsid w:val="00CD5031"/>
    <w:rsid w:val="00CD5E68"/>
    <w:rsid w:val="00CD5F09"/>
    <w:rsid w:val="00CD6551"/>
    <w:rsid w:val="00CE11C7"/>
    <w:rsid w:val="00CE1A15"/>
    <w:rsid w:val="00CE308B"/>
    <w:rsid w:val="00CE3854"/>
    <w:rsid w:val="00CE4985"/>
    <w:rsid w:val="00CF14EF"/>
    <w:rsid w:val="00CF154F"/>
    <w:rsid w:val="00CF230B"/>
    <w:rsid w:val="00CF2F9C"/>
    <w:rsid w:val="00CF4D5C"/>
    <w:rsid w:val="00CF4FEA"/>
    <w:rsid w:val="00CF5246"/>
    <w:rsid w:val="00CF6A95"/>
    <w:rsid w:val="00CF7341"/>
    <w:rsid w:val="00D01D2D"/>
    <w:rsid w:val="00D027FC"/>
    <w:rsid w:val="00D03234"/>
    <w:rsid w:val="00D065C8"/>
    <w:rsid w:val="00D076A6"/>
    <w:rsid w:val="00D107D5"/>
    <w:rsid w:val="00D10AFD"/>
    <w:rsid w:val="00D10C44"/>
    <w:rsid w:val="00D1116E"/>
    <w:rsid w:val="00D114B1"/>
    <w:rsid w:val="00D12BEB"/>
    <w:rsid w:val="00D12FF4"/>
    <w:rsid w:val="00D14825"/>
    <w:rsid w:val="00D165FC"/>
    <w:rsid w:val="00D17359"/>
    <w:rsid w:val="00D208CF"/>
    <w:rsid w:val="00D230CD"/>
    <w:rsid w:val="00D2325B"/>
    <w:rsid w:val="00D24262"/>
    <w:rsid w:val="00D314C3"/>
    <w:rsid w:val="00D33B3F"/>
    <w:rsid w:val="00D352CD"/>
    <w:rsid w:val="00D41478"/>
    <w:rsid w:val="00D4192A"/>
    <w:rsid w:val="00D42A93"/>
    <w:rsid w:val="00D51261"/>
    <w:rsid w:val="00D51CA6"/>
    <w:rsid w:val="00D532C2"/>
    <w:rsid w:val="00D53504"/>
    <w:rsid w:val="00D53D02"/>
    <w:rsid w:val="00D57152"/>
    <w:rsid w:val="00D57A12"/>
    <w:rsid w:val="00D622CB"/>
    <w:rsid w:val="00D6238C"/>
    <w:rsid w:val="00D66E27"/>
    <w:rsid w:val="00D670B6"/>
    <w:rsid w:val="00D715BE"/>
    <w:rsid w:val="00D74196"/>
    <w:rsid w:val="00D74D17"/>
    <w:rsid w:val="00D74F58"/>
    <w:rsid w:val="00D752F2"/>
    <w:rsid w:val="00D7768A"/>
    <w:rsid w:val="00D77B09"/>
    <w:rsid w:val="00D77B7F"/>
    <w:rsid w:val="00D77C90"/>
    <w:rsid w:val="00D8298E"/>
    <w:rsid w:val="00D86CE7"/>
    <w:rsid w:val="00D8728D"/>
    <w:rsid w:val="00D92388"/>
    <w:rsid w:val="00D93619"/>
    <w:rsid w:val="00D95F8D"/>
    <w:rsid w:val="00D975C9"/>
    <w:rsid w:val="00DA2982"/>
    <w:rsid w:val="00DA334D"/>
    <w:rsid w:val="00DA3A5E"/>
    <w:rsid w:val="00DA3E70"/>
    <w:rsid w:val="00DA5726"/>
    <w:rsid w:val="00DA6076"/>
    <w:rsid w:val="00DA6742"/>
    <w:rsid w:val="00DA7075"/>
    <w:rsid w:val="00DB0366"/>
    <w:rsid w:val="00DB0801"/>
    <w:rsid w:val="00DB0961"/>
    <w:rsid w:val="00DB2880"/>
    <w:rsid w:val="00DB43CD"/>
    <w:rsid w:val="00DB690D"/>
    <w:rsid w:val="00DB698A"/>
    <w:rsid w:val="00DC5528"/>
    <w:rsid w:val="00DC6A2F"/>
    <w:rsid w:val="00DD1317"/>
    <w:rsid w:val="00DD3F57"/>
    <w:rsid w:val="00DD459C"/>
    <w:rsid w:val="00DD5B01"/>
    <w:rsid w:val="00DD6EB5"/>
    <w:rsid w:val="00DD7362"/>
    <w:rsid w:val="00DD783F"/>
    <w:rsid w:val="00DE0158"/>
    <w:rsid w:val="00DE1AD6"/>
    <w:rsid w:val="00DE1B7C"/>
    <w:rsid w:val="00DE2C26"/>
    <w:rsid w:val="00DE58E3"/>
    <w:rsid w:val="00DF039C"/>
    <w:rsid w:val="00DF4D71"/>
    <w:rsid w:val="00DF62EB"/>
    <w:rsid w:val="00E002B5"/>
    <w:rsid w:val="00E0095E"/>
    <w:rsid w:val="00E012A3"/>
    <w:rsid w:val="00E01A41"/>
    <w:rsid w:val="00E020A9"/>
    <w:rsid w:val="00E04538"/>
    <w:rsid w:val="00E052F9"/>
    <w:rsid w:val="00E075A7"/>
    <w:rsid w:val="00E076A2"/>
    <w:rsid w:val="00E13312"/>
    <w:rsid w:val="00E15C03"/>
    <w:rsid w:val="00E166C5"/>
    <w:rsid w:val="00E1747C"/>
    <w:rsid w:val="00E2169D"/>
    <w:rsid w:val="00E2353C"/>
    <w:rsid w:val="00E2428B"/>
    <w:rsid w:val="00E253E9"/>
    <w:rsid w:val="00E25666"/>
    <w:rsid w:val="00E2766F"/>
    <w:rsid w:val="00E31576"/>
    <w:rsid w:val="00E315B5"/>
    <w:rsid w:val="00E3248A"/>
    <w:rsid w:val="00E33583"/>
    <w:rsid w:val="00E34AD3"/>
    <w:rsid w:val="00E376B2"/>
    <w:rsid w:val="00E37704"/>
    <w:rsid w:val="00E419CC"/>
    <w:rsid w:val="00E43710"/>
    <w:rsid w:val="00E4550D"/>
    <w:rsid w:val="00E4588A"/>
    <w:rsid w:val="00E473C1"/>
    <w:rsid w:val="00E506BE"/>
    <w:rsid w:val="00E50AC1"/>
    <w:rsid w:val="00E528F6"/>
    <w:rsid w:val="00E52D91"/>
    <w:rsid w:val="00E55328"/>
    <w:rsid w:val="00E56805"/>
    <w:rsid w:val="00E57A69"/>
    <w:rsid w:val="00E60893"/>
    <w:rsid w:val="00E6290A"/>
    <w:rsid w:val="00E6524A"/>
    <w:rsid w:val="00E6672F"/>
    <w:rsid w:val="00E71F39"/>
    <w:rsid w:val="00E72766"/>
    <w:rsid w:val="00E73F8C"/>
    <w:rsid w:val="00E74120"/>
    <w:rsid w:val="00E7472B"/>
    <w:rsid w:val="00E75911"/>
    <w:rsid w:val="00E75C62"/>
    <w:rsid w:val="00E80B9E"/>
    <w:rsid w:val="00E81C57"/>
    <w:rsid w:val="00E82DC1"/>
    <w:rsid w:val="00E8589F"/>
    <w:rsid w:val="00E9142A"/>
    <w:rsid w:val="00E95B3F"/>
    <w:rsid w:val="00E95BFE"/>
    <w:rsid w:val="00E96CEF"/>
    <w:rsid w:val="00E97787"/>
    <w:rsid w:val="00E97A01"/>
    <w:rsid w:val="00EA16A3"/>
    <w:rsid w:val="00EA212A"/>
    <w:rsid w:val="00EA418F"/>
    <w:rsid w:val="00EA5394"/>
    <w:rsid w:val="00EA6EBA"/>
    <w:rsid w:val="00EA7630"/>
    <w:rsid w:val="00EB61D9"/>
    <w:rsid w:val="00EB72CE"/>
    <w:rsid w:val="00EC0167"/>
    <w:rsid w:val="00EC0424"/>
    <w:rsid w:val="00EC1655"/>
    <w:rsid w:val="00EC28C0"/>
    <w:rsid w:val="00EC2BA5"/>
    <w:rsid w:val="00EC3F31"/>
    <w:rsid w:val="00EC5D1C"/>
    <w:rsid w:val="00EC63F8"/>
    <w:rsid w:val="00EC6BC2"/>
    <w:rsid w:val="00ED1ED7"/>
    <w:rsid w:val="00ED65C1"/>
    <w:rsid w:val="00EE0804"/>
    <w:rsid w:val="00EE3AA9"/>
    <w:rsid w:val="00EE6C0F"/>
    <w:rsid w:val="00EE75F7"/>
    <w:rsid w:val="00EE7B49"/>
    <w:rsid w:val="00EF0AD1"/>
    <w:rsid w:val="00EF280C"/>
    <w:rsid w:val="00EF2E78"/>
    <w:rsid w:val="00EF34FB"/>
    <w:rsid w:val="00EF3BD8"/>
    <w:rsid w:val="00EF7113"/>
    <w:rsid w:val="00EF74F9"/>
    <w:rsid w:val="00F01151"/>
    <w:rsid w:val="00F02318"/>
    <w:rsid w:val="00F02A99"/>
    <w:rsid w:val="00F04D4F"/>
    <w:rsid w:val="00F1101A"/>
    <w:rsid w:val="00F13B6C"/>
    <w:rsid w:val="00F145F2"/>
    <w:rsid w:val="00F16D63"/>
    <w:rsid w:val="00F20113"/>
    <w:rsid w:val="00F23CC4"/>
    <w:rsid w:val="00F2686E"/>
    <w:rsid w:val="00F26CC0"/>
    <w:rsid w:val="00F26F1E"/>
    <w:rsid w:val="00F31185"/>
    <w:rsid w:val="00F34ECE"/>
    <w:rsid w:val="00F37C51"/>
    <w:rsid w:val="00F44B3C"/>
    <w:rsid w:val="00F45CB2"/>
    <w:rsid w:val="00F46E0A"/>
    <w:rsid w:val="00F47C60"/>
    <w:rsid w:val="00F47F3C"/>
    <w:rsid w:val="00F51FBE"/>
    <w:rsid w:val="00F5220B"/>
    <w:rsid w:val="00F54639"/>
    <w:rsid w:val="00F608EE"/>
    <w:rsid w:val="00F610F5"/>
    <w:rsid w:val="00F61963"/>
    <w:rsid w:val="00F62D60"/>
    <w:rsid w:val="00F657AA"/>
    <w:rsid w:val="00F668CC"/>
    <w:rsid w:val="00F6756B"/>
    <w:rsid w:val="00F67CCD"/>
    <w:rsid w:val="00F714D4"/>
    <w:rsid w:val="00F71C3A"/>
    <w:rsid w:val="00F737F9"/>
    <w:rsid w:val="00F74D8C"/>
    <w:rsid w:val="00F75773"/>
    <w:rsid w:val="00F75BAE"/>
    <w:rsid w:val="00F7686F"/>
    <w:rsid w:val="00F804C9"/>
    <w:rsid w:val="00F8196C"/>
    <w:rsid w:val="00F82CCA"/>
    <w:rsid w:val="00F833DC"/>
    <w:rsid w:val="00F833E1"/>
    <w:rsid w:val="00F8530B"/>
    <w:rsid w:val="00F8738E"/>
    <w:rsid w:val="00F87A36"/>
    <w:rsid w:val="00F87F00"/>
    <w:rsid w:val="00F9103F"/>
    <w:rsid w:val="00F942D7"/>
    <w:rsid w:val="00F95BC7"/>
    <w:rsid w:val="00FA0AF1"/>
    <w:rsid w:val="00FA1662"/>
    <w:rsid w:val="00FA3592"/>
    <w:rsid w:val="00FA43C9"/>
    <w:rsid w:val="00FB232D"/>
    <w:rsid w:val="00FB2EEA"/>
    <w:rsid w:val="00FB45C6"/>
    <w:rsid w:val="00FB58E0"/>
    <w:rsid w:val="00FB6ABA"/>
    <w:rsid w:val="00FC04AD"/>
    <w:rsid w:val="00FC250D"/>
    <w:rsid w:val="00FC6BE1"/>
    <w:rsid w:val="00FC7D66"/>
    <w:rsid w:val="00FD1164"/>
    <w:rsid w:val="00FD1959"/>
    <w:rsid w:val="00FD23BE"/>
    <w:rsid w:val="00FD2E40"/>
    <w:rsid w:val="00FD33B2"/>
    <w:rsid w:val="00FD38F0"/>
    <w:rsid w:val="00FD43F7"/>
    <w:rsid w:val="00FD672C"/>
    <w:rsid w:val="00FE0BF6"/>
    <w:rsid w:val="00FE155E"/>
    <w:rsid w:val="00FE1EF3"/>
    <w:rsid w:val="00FE3DFD"/>
    <w:rsid w:val="00FE6C22"/>
    <w:rsid w:val="00FF014D"/>
    <w:rsid w:val="00FF0B74"/>
    <w:rsid w:val="00FF125A"/>
    <w:rsid w:val="00FF2237"/>
    <w:rsid w:val="00FF252C"/>
    <w:rsid w:val="00FF4759"/>
    <w:rsid w:val="00FF68F0"/>
    <w:rsid w:val="00FF6C68"/>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681510DB"/>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1606"/>
    <w:pPr>
      <w:widowControl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9.emf"/><Relationship Id="rId50" Type="http://schemas.openxmlformats.org/officeDocument/2006/relationships/package" Target="embeddings/Microsoft_Visio_Drawing15.vsdx"/><Relationship Id="rId55" Type="http://schemas.openxmlformats.org/officeDocument/2006/relationships/image" Target="media/image23.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vsdx"/><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7.vsdx"/><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10.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9.vsdx"/><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308801-B6AA-44ED-BAA4-21FB666A5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2</TotalTime>
  <Pages>44</Pages>
  <Words>2949</Words>
  <Characters>16811</Characters>
  <Application>Microsoft Office Word</Application>
  <DocSecurity>0</DocSecurity>
  <PresentationFormat/>
  <Lines>140</Lines>
  <Paragraphs>39</Paragraphs>
  <Slides>0</Slides>
  <Notes>0</Notes>
  <HiddenSlides>0</HiddenSlides>
  <MMClips>0</MMClips>
  <ScaleCrop>false</ScaleCrop>
  <Manager/>
  <Company/>
  <LinksUpToDate>false</LinksUpToDate>
  <CharactersWithSpaces>1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1094</cp:revision>
  <dcterms:created xsi:type="dcterms:W3CDTF">2017-04-18T06:28:00Z</dcterms:created>
  <dcterms:modified xsi:type="dcterms:W3CDTF">2017-05-21T13: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